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4508D923" w:rsidR="005E768D" w:rsidRPr="00CD4C78" w:rsidRDefault="00E70AD6" w:rsidP="00342ED8">
      <w:pPr>
        <w:pStyle w:val="T1"/>
        <w:pBdr>
          <w:bottom w:val="single" w:sz="6" w:space="0" w:color="auto"/>
        </w:pBdr>
        <w:tabs>
          <w:tab w:val="left" w:pos="4050"/>
        </w:tabs>
        <w:spacing w:after="240"/>
      </w:pPr>
      <w:r w:rsidRPr="006109C8">
        <w:rPr>
          <w:position w:val="-4"/>
        </w:rPr>
        <w:object w:dxaOrig="180" w:dyaOrig="279" w14:anchorId="3818EB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4.25pt" o:ole="">
            <v:imagedata r:id="rId11" o:title=""/>
          </v:shape>
          <o:OLEObject Type="Embed" ProgID="Equation.DSMT4" ShapeID="_x0000_i1025" DrawAspect="Content" ObjectID="_1750574469" r:id="rId12"/>
        </w:object>
      </w:r>
      <w:r w:rsidR="005E768D" w:rsidRPr="00CD4C78">
        <w:t>IEEE P802.11</w:t>
      </w:r>
      <w:r w:rsidR="005E768D"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619D80D0" w:rsidR="008B3792" w:rsidRPr="00CD4C78" w:rsidRDefault="005C7D8C" w:rsidP="001A0887">
                  <w:pPr>
                    <w:pStyle w:val="T2"/>
                    <w:ind w:left="30"/>
                  </w:pPr>
                  <w:r>
                    <w:rPr>
                      <w:lang w:eastAsia="ko-KR"/>
                    </w:rPr>
                    <w:t>Inter-band Channel Switch using ECS</w:t>
                  </w:r>
                </w:p>
              </w:tc>
            </w:tr>
            <w:tr w:rsidR="008B3792" w:rsidRPr="00CD4C78" w14:paraId="0E8556E7" w14:textId="77777777" w:rsidTr="00CA6092">
              <w:trPr>
                <w:trHeight w:val="359"/>
                <w:jc w:val="center"/>
              </w:trPr>
              <w:tc>
                <w:tcPr>
                  <w:tcW w:w="8698" w:type="dxa"/>
                  <w:gridSpan w:val="5"/>
                  <w:vAlign w:val="center"/>
                </w:tcPr>
                <w:p w14:paraId="3B1ACF09" w14:textId="2AD9393A"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5F7373">
                    <w:rPr>
                      <w:b w:val="0"/>
                      <w:sz w:val="20"/>
                    </w:rPr>
                    <w:t>3</w:t>
                  </w:r>
                  <w:r w:rsidR="00AC307C">
                    <w:rPr>
                      <w:b w:val="0"/>
                      <w:sz w:val="20"/>
                      <w:lang w:eastAsia="ko-KR"/>
                    </w:rPr>
                    <w:t>-</w:t>
                  </w:r>
                  <w:r w:rsidR="00105F6E">
                    <w:rPr>
                      <w:b w:val="0"/>
                      <w:sz w:val="20"/>
                      <w:lang w:eastAsia="ko-KR"/>
                    </w:rPr>
                    <w:t>07</w:t>
                  </w:r>
                  <w:r w:rsidR="00E82FE4">
                    <w:rPr>
                      <w:b w:val="0"/>
                      <w:sz w:val="20"/>
                      <w:lang w:eastAsia="ko-KR"/>
                    </w:rPr>
                    <w:t>-</w:t>
                  </w:r>
                  <w:r w:rsidR="004901C5">
                    <w:rPr>
                      <w:b w:val="0"/>
                      <w:sz w:val="20"/>
                      <w:lang w:eastAsia="ko-KR"/>
                    </w:rPr>
                    <w:t>1</w:t>
                  </w:r>
                  <w:r w:rsidR="00DC7F75">
                    <w:rPr>
                      <w:b w:val="0"/>
                      <w:sz w:val="20"/>
                      <w:lang w:eastAsia="ko-KR"/>
                    </w:rPr>
                    <w:t>1</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1DA31E36" w:rsidR="006910E4" w:rsidRDefault="005D6D55" w:rsidP="00F03B0F">
                  <w:pPr>
                    <w:pStyle w:val="T2"/>
                    <w:spacing w:after="0"/>
                    <w:ind w:left="0" w:right="0"/>
                    <w:jc w:val="left"/>
                    <w:rPr>
                      <w:b w:val="0"/>
                      <w:sz w:val="18"/>
                      <w:szCs w:val="18"/>
                      <w:lang w:eastAsia="ko-KR"/>
                    </w:rPr>
                  </w:pPr>
                  <w:r>
                    <w:rPr>
                      <w:b w:val="0"/>
                      <w:sz w:val="18"/>
                      <w:szCs w:val="18"/>
                      <w:lang w:eastAsia="ko-KR"/>
                    </w:rPr>
                    <w:t>Youhan Kim</w:t>
                  </w:r>
                </w:p>
              </w:tc>
              <w:tc>
                <w:tcPr>
                  <w:tcW w:w="2430" w:type="dxa"/>
                  <w:vAlign w:val="center"/>
                </w:tcPr>
                <w:p w14:paraId="52D44839" w14:textId="33A69DE2" w:rsidR="006910E4" w:rsidRDefault="005D6D55" w:rsidP="00F03B0F">
                  <w:pPr>
                    <w:pStyle w:val="T2"/>
                    <w:spacing w:after="0"/>
                    <w:ind w:left="0" w:right="0"/>
                    <w:jc w:val="left"/>
                    <w:rPr>
                      <w:b w:val="0"/>
                      <w:sz w:val="18"/>
                      <w:szCs w:val="18"/>
                      <w:lang w:eastAsia="ko-KR"/>
                    </w:rPr>
                  </w:pPr>
                  <w:r>
                    <w:rPr>
                      <w:b w:val="0"/>
                      <w:sz w:val="18"/>
                      <w:szCs w:val="18"/>
                      <w:lang w:eastAsia="ko-KR"/>
                    </w:rPr>
                    <w:t>Qualcomm</w:t>
                  </w:r>
                  <w:r w:rsidR="00EB3BBC">
                    <w:rPr>
                      <w:b w:val="0"/>
                      <w:sz w:val="18"/>
                      <w:szCs w:val="18"/>
                      <w:lang w:eastAsia="ko-KR"/>
                    </w:rPr>
                    <w:t xml:space="preserve"> Technologies, Inc.</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637D8B27" w:rsidR="006910E4" w:rsidRPr="00CD4C78" w:rsidRDefault="00000000" w:rsidP="003C395D">
                  <w:pPr>
                    <w:pStyle w:val="T2"/>
                    <w:spacing w:after="0"/>
                    <w:ind w:left="0" w:right="0"/>
                    <w:jc w:val="left"/>
                    <w:rPr>
                      <w:b w:val="0"/>
                      <w:sz w:val="18"/>
                      <w:szCs w:val="18"/>
                      <w:lang w:eastAsia="ko-KR"/>
                    </w:rPr>
                  </w:pPr>
                  <w:hyperlink r:id="rId13" w:history="1">
                    <w:r w:rsidR="005D6D55" w:rsidRPr="00991B24">
                      <w:rPr>
                        <w:rStyle w:val="Hyperlink"/>
                        <w:b w:val="0"/>
                        <w:sz w:val="18"/>
                        <w:szCs w:val="18"/>
                        <w:lang w:eastAsia="ko-KR"/>
                      </w:rPr>
                      <w:t>youhank@qti.qualcomm.com</w:t>
                    </w:r>
                  </w:hyperlink>
                </w:p>
              </w:tc>
            </w:tr>
            <w:tr w:rsidR="006910E4" w:rsidRPr="00CD4C78" w14:paraId="2C082831" w14:textId="77777777" w:rsidTr="00EB3BBC">
              <w:trPr>
                <w:trHeight w:val="359"/>
                <w:jc w:val="center"/>
              </w:trPr>
              <w:tc>
                <w:tcPr>
                  <w:tcW w:w="1664" w:type="dxa"/>
                  <w:vAlign w:val="center"/>
                </w:tcPr>
                <w:p w14:paraId="032B7D2B" w14:textId="145C51DF" w:rsidR="006910E4" w:rsidRPr="00CD4C78" w:rsidRDefault="006910E4" w:rsidP="00AC0460">
                  <w:pPr>
                    <w:pStyle w:val="T2"/>
                    <w:spacing w:after="0"/>
                    <w:ind w:left="0" w:right="0"/>
                    <w:jc w:val="left"/>
                    <w:rPr>
                      <w:b w:val="0"/>
                      <w:sz w:val="18"/>
                      <w:szCs w:val="18"/>
                      <w:lang w:eastAsia="ko-KR"/>
                    </w:rPr>
                  </w:pPr>
                </w:p>
              </w:tc>
              <w:tc>
                <w:tcPr>
                  <w:tcW w:w="2430" w:type="dxa"/>
                  <w:vAlign w:val="center"/>
                </w:tcPr>
                <w:p w14:paraId="366D972A" w14:textId="34BDA078" w:rsidR="006910E4" w:rsidRPr="00CD4C78" w:rsidRDefault="006910E4" w:rsidP="00AC0460">
                  <w:pPr>
                    <w:pStyle w:val="T2"/>
                    <w:spacing w:after="0"/>
                    <w:ind w:left="0" w:right="0"/>
                    <w:jc w:val="left"/>
                    <w:rPr>
                      <w:b w:val="0"/>
                      <w:sz w:val="18"/>
                      <w:szCs w:val="18"/>
                      <w:lang w:eastAsia="ko-KR"/>
                    </w:rPr>
                  </w:pPr>
                </w:p>
              </w:tc>
              <w:tc>
                <w:tcPr>
                  <w:tcW w:w="996"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EB3BBC">
              <w:trPr>
                <w:trHeight w:val="359"/>
                <w:jc w:val="center"/>
              </w:trPr>
              <w:tc>
                <w:tcPr>
                  <w:tcW w:w="1664"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43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996"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EB3BBC">
              <w:trPr>
                <w:trHeight w:val="359"/>
                <w:jc w:val="center"/>
              </w:trPr>
              <w:tc>
                <w:tcPr>
                  <w:tcW w:w="1664" w:type="dxa"/>
                </w:tcPr>
                <w:p w14:paraId="3CF2F732" w14:textId="77777777" w:rsidR="00C52B98" w:rsidRPr="00C52B98" w:rsidRDefault="00C52B98" w:rsidP="00C52B98">
                  <w:pPr>
                    <w:rPr>
                      <w:szCs w:val="18"/>
                    </w:rPr>
                  </w:pPr>
                </w:p>
              </w:tc>
              <w:tc>
                <w:tcPr>
                  <w:tcW w:w="2430" w:type="dxa"/>
                </w:tcPr>
                <w:p w14:paraId="500210FB" w14:textId="77777777" w:rsidR="00C52B98" w:rsidRPr="00C52B98" w:rsidRDefault="00C52B98" w:rsidP="00C52B98">
                  <w:pPr>
                    <w:rPr>
                      <w:szCs w:val="18"/>
                    </w:rPr>
                  </w:pPr>
                </w:p>
              </w:tc>
              <w:tc>
                <w:tcPr>
                  <w:tcW w:w="996"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EB3BBC">
              <w:trPr>
                <w:trHeight w:val="359"/>
                <w:jc w:val="center"/>
              </w:trPr>
              <w:tc>
                <w:tcPr>
                  <w:tcW w:w="1664" w:type="dxa"/>
                </w:tcPr>
                <w:p w14:paraId="5AAE0E3D" w14:textId="77777777" w:rsidR="00C52B98" w:rsidRPr="00C52B98" w:rsidRDefault="00C52B98" w:rsidP="00C52B98">
                  <w:pPr>
                    <w:rPr>
                      <w:szCs w:val="18"/>
                    </w:rPr>
                  </w:pPr>
                </w:p>
              </w:tc>
              <w:tc>
                <w:tcPr>
                  <w:tcW w:w="2430" w:type="dxa"/>
                </w:tcPr>
                <w:p w14:paraId="62650F94" w14:textId="77777777" w:rsidR="00C52B98" w:rsidRPr="00C52B98" w:rsidRDefault="00C52B98" w:rsidP="00C52B98">
                  <w:pPr>
                    <w:rPr>
                      <w:szCs w:val="18"/>
                    </w:rPr>
                  </w:pPr>
                </w:p>
              </w:tc>
              <w:tc>
                <w:tcPr>
                  <w:tcW w:w="996"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EB3BBC">
              <w:trPr>
                <w:trHeight w:val="359"/>
                <w:jc w:val="center"/>
              </w:trPr>
              <w:tc>
                <w:tcPr>
                  <w:tcW w:w="1664" w:type="dxa"/>
                </w:tcPr>
                <w:p w14:paraId="180E0D87" w14:textId="77777777" w:rsidR="00C52B98" w:rsidRPr="00C52B98" w:rsidRDefault="00C52B98" w:rsidP="00C52B98">
                  <w:pPr>
                    <w:rPr>
                      <w:szCs w:val="18"/>
                    </w:rPr>
                  </w:pPr>
                </w:p>
              </w:tc>
              <w:tc>
                <w:tcPr>
                  <w:tcW w:w="2430" w:type="dxa"/>
                </w:tcPr>
                <w:p w14:paraId="6E29B321" w14:textId="77777777" w:rsidR="00C52B98" w:rsidRPr="00C52B98" w:rsidRDefault="00C52B98" w:rsidP="00C52B98">
                  <w:pPr>
                    <w:rPr>
                      <w:szCs w:val="18"/>
                    </w:rPr>
                  </w:pPr>
                </w:p>
              </w:tc>
              <w:tc>
                <w:tcPr>
                  <w:tcW w:w="996"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1DF3C5CB" w14:textId="6D229C46" w:rsidR="00DD3348" w:rsidRDefault="00DD3348" w:rsidP="00DD3348">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Pr="00DE157B">
        <w:rPr>
          <w:sz w:val="20"/>
          <w:lang w:eastAsia="ko-KR"/>
        </w:rPr>
        <w:t>resolution</w:t>
      </w:r>
      <w:r w:rsidRPr="00DE157B">
        <w:rPr>
          <w:rFonts w:hint="eastAsia"/>
          <w:sz w:val="20"/>
          <w:lang w:eastAsia="ko-KR"/>
        </w:rPr>
        <w:t>s</w:t>
      </w:r>
      <w:r w:rsidRPr="00DE157B">
        <w:rPr>
          <w:sz w:val="20"/>
          <w:lang w:eastAsia="ko-KR"/>
        </w:rPr>
        <w:t xml:space="preserve"> for </w:t>
      </w:r>
      <w:r>
        <w:rPr>
          <w:sz w:val="20"/>
          <w:lang w:eastAsia="ko-KR"/>
        </w:rPr>
        <w:t xml:space="preserve">the following </w:t>
      </w:r>
      <w:r w:rsidR="00E14773">
        <w:rPr>
          <w:sz w:val="20"/>
          <w:lang w:eastAsia="ko-KR"/>
        </w:rPr>
        <w:t>CIDs</w:t>
      </w:r>
      <w:r>
        <w:rPr>
          <w:sz w:val="20"/>
          <w:lang w:eastAsia="ko-KR"/>
        </w:rPr>
        <w:t xml:space="preserve"> </w:t>
      </w:r>
      <w:r w:rsidR="00E14773">
        <w:rPr>
          <w:sz w:val="20"/>
          <w:lang w:eastAsia="ko-KR"/>
        </w:rPr>
        <w:t>from</w:t>
      </w:r>
      <w:r>
        <w:rPr>
          <w:sz w:val="20"/>
          <w:lang w:eastAsia="ko-KR"/>
        </w:rPr>
        <w:t xml:space="preserve"> </w:t>
      </w:r>
      <w:r w:rsidR="004F53E7">
        <w:rPr>
          <w:sz w:val="20"/>
          <w:lang w:eastAsia="ko-KR"/>
        </w:rPr>
        <w:t>LB273</w:t>
      </w:r>
      <w:r>
        <w:rPr>
          <w:sz w:val="20"/>
          <w:lang w:eastAsia="ko-KR"/>
        </w:rPr>
        <w:t>:</w:t>
      </w:r>
    </w:p>
    <w:p w14:paraId="2BF7CDAC" w14:textId="77777777" w:rsidR="00DD3348" w:rsidRDefault="00DD3348" w:rsidP="00DD3348">
      <w:pPr>
        <w:jc w:val="both"/>
        <w:rPr>
          <w:sz w:val="20"/>
          <w:lang w:eastAsia="ko-KR"/>
        </w:rPr>
      </w:pPr>
    </w:p>
    <w:p w14:paraId="5C99F98D" w14:textId="1BFD3850" w:rsidR="00DD3348" w:rsidRDefault="003D7710" w:rsidP="00DD3348">
      <w:r>
        <w:t xml:space="preserve">4343, </w:t>
      </w:r>
      <w:r w:rsidR="005F1E9B">
        <w:t>4357</w:t>
      </w:r>
      <w:r w:rsidR="001F6C65">
        <w:t xml:space="preserve">, </w:t>
      </w:r>
      <w:r w:rsidR="001F6C65">
        <w:rPr>
          <w:lang w:eastAsia="ko-KR"/>
        </w:rPr>
        <w:t>4029</w:t>
      </w:r>
      <w:r w:rsidR="001F6C65" w:rsidRPr="00D47676">
        <w:rPr>
          <w:lang w:eastAsia="ko-KR"/>
        </w:rPr>
        <w:t>, 4402, 4403, 4404</w:t>
      </w:r>
      <w:r w:rsidR="002008DB" w:rsidRPr="00D47676">
        <w:rPr>
          <w:lang w:eastAsia="ko-KR"/>
        </w:rPr>
        <w:t>, 4051, 4052, 4053</w:t>
      </w:r>
      <w:r w:rsidR="00D47676" w:rsidRPr="00D47676">
        <w:t>, 4268, 4203, 4342, 4284, 4318</w:t>
      </w:r>
    </w:p>
    <w:p w14:paraId="1A078DA9" w14:textId="77777777" w:rsidR="00DD3348" w:rsidRDefault="00DD3348" w:rsidP="00DD3348"/>
    <w:p w14:paraId="2ED25467" w14:textId="77777777" w:rsidR="00DD3348" w:rsidRDefault="00DD3348" w:rsidP="00DD3348"/>
    <w:p w14:paraId="55FCBC3F" w14:textId="77777777" w:rsidR="00DD3348" w:rsidRDefault="00DD3348" w:rsidP="00DD3348">
      <w:r>
        <w:t>NOTE – Set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0828B23A" w:rsidR="004A3995" w:rsidRDefault="00EF05A7" w:rsidP="004A3995">
      <w:r>
        <w:t>R</w:t>
      </w:r>
      <w:r w:rsidR="004A3995">
        <w:t>0</w:t>
      </w:r>
      <w:r>
        <w:t xml:space="preserve">: </w:t>
      </w:r>
      <w:r w:rsidR="004A3995">
        <w:t>Initial version.</w:t>
      </w:r>
    </w:p>
    <w:p w14:paraId="0E4360F7" w14:textId="14FA4572" w:rsidR="005F1E9B" w:rsidRDefault="005F1E9B" w:rsidP="004A3995">
      <w:r>
        <w:t>R1: Added CIDs 4357, 4203</w:t>
      </w:r>
    </w:p>
    <w:p w14:paraId="21C750FF" w14:textId="77777777" w:rsidR="00BB5C27" w:rsidRDefault="00BB5C27" w:rsidP="00BB5C27">
      <w:r>
        <w:t>R2: Added CIDs 4342, 4284</w:t>
      </w:r>
    </w:p>
    <w:p w14:paraId="15579DD6" w14:textId="6DC06184" w:rsidR="006A1A19" w:rsidRDefault="00BB5C27">
      <w:pPr>
        <w:rPr>
          <w:lang w:eastAsia="ko-KR"/>
        </w:rPr>
      </w:pPr>
      <w:r>
        <w:rPr>
          <w:lang w:eastAsia="ko-KR"/>
        </w:rPr>
        <w:t>R3: Added CID 4318</w:t>
      </w:r>
    </w:p>
    <w:p w14:paraId="3100FDD0" w14:textId="08087084" w:rsidR="00363A7E" w:rsidRDefault="00363A7E">
      <w:pPr>
        <w:rPr>
          <w:lang w:eastAsia="ko-KR"/>
        </w:rPr>
      </w:pPr>
      <w:r>
        <w:rPr>
          <w:lang w:eastAsia="ko-KR"/>
        </w:rPr>
        <w:t>R4: Typo fixes</w:t>
      </w:r>
    </w:p>
    <w:p w14:paraId="2728617B" w14:textId="778A354F" w:rsidR="008A2ECA" w:rsidRDefault="008A2ECA">
      <w:pPr>
        <w:rPr>
          <w:lang w:eastAsia="ko-KR"/>
        </w:rPr>
      </w:pPr>
      <w:r>
        <w:rPr>
          <w:lang w:eastAsia="ko-KR"/>
        </w:rPr>
        <w:t xml:space="preserve">R5: Added CIDs 4029, 4402, 4403, </w:t>
      </w:r>
      <w:proofErr w:type="gramStart"/>
      <w:r>
        <w:rPr>
          <w:lang w:eastAsia="ko-KR"/>
        </w:rPr>
        <w:t>4404</w:t>
      </w:r>
      <w:proofErr w:type="gramEnd"/>
    </w:p>
    <w:p w14:paraId="5CDB939D" w14:textId="702B93EA" w:rsidR="002008DB" w:rsidRDefault="002008DB">
      <w:pPr>
        <w:rPr>
          <w:lang w:eastAsia="ko-KR"/>
        </w:rPr>
      </w:pPr>
      <w:r>
        <w:rPr>
          <w:lang w:eastAsia="ko-KR"/>
        </w:rPr>
        <w:t>R6: Added CIDs 4051, 4052, 4053</w:t>
      </w:r>
    </w:p>
    <w:p w14:paraId="54392DA2" w14:textId="4E209F9B" w:rsidR="00D47676" w:rsidRDefault="00D47676">
      <w:pPr>
        <w:rPr>
          <w:lang w:eastAsia="ko-KR"/>
        </w:rPr>
      </w:pPr>
      <w:r>
        <w:rPr>
          <w:lang w:eastAsia="ko-KR"/>
        </w:rPr>
        <w:t xml:space="preserve">R7: Reordered CIDs such that the “Must be Satisfied” comments are reviewed </w:t>
      </w:r>
      <w:proofErr w:type="gramStart"/>
      <w:r>
        <w:rPr>
          <w:lang w:eastAsia="ko-KR"/>
        </w:rPr>
        <w:t>first</w:t>
      </w:r>
      <w:proofErr w:type="gramEnd"/>
    </w:p>
    <w:p w14:paraId="670C9900" w14:textId="77777777" w:rsidR="00BB5C27" w:rsidRDefault="00BB5C27">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710F1FD5" w14:textId="7B2CFF04" w:rsidR="00A30B8E" w:rsidRDefault="00A30B8E" w:rsidP="00A30B8E">
      <w:pPr>
        <w:pStyle w:val="Heading1"/>
      </w:pPr>
      <w:r w:rsidRPr="001E2831">
        <w:lastRenderedPageBreak/>
        <w:t>CID</w:t>
      </w:r>
      <w:r>
        <w:t xml:space="preserve"> 4</w:t>
      </w:r>
      <w:r w:rsidR="008C7914">
        <w:t>343</w:t>
      </w:r>
      <w:r w:rsidR="008D3836">
        <w:t>, 4357</w:t>
      </w:r>
    </w:p>
    <w:p w14:paraId="6C451E9E" w14:textId="77777777" w:rsidR="00A30B8E" w:rsidRDefault="00A30B8E" w:rsidP="00A30B8E">
      <w:pPr>
        <w:jc w:val="both"/>
        <w:rPr>
          <w:sz w:val="22"/>
          <w:szCs w:val="22"/>
          <w:lang w:val="en-US"/>
        </w:rPr>
      </w:pPr>
    </w:p>
    <w:tbl>
      <w:tblPr>
        <w:tblStyle w:val="TableGrid"/>
        <w:tblW w:w="10244" w:type="dxa"/>
        <w:tblLook w:val="04A0" w:firstRow="1" w:lastRow="0" w:firstColumn="1" w:lastColumn="0" w:noHBand="0" w:noVBand="1"/>
      </w:tblPr>
      <w:tblGrid>
        <w:gridCol w:w="1217"/>
        <w:gridCol w:w="4471"/>
        <w:gridCol w:w="4556"/>
      </w:tblGrid>
      <w:tr w:rsidR="00A30B8E" w:rsidRPr="009522BD" w14:paraId="130300F4" w14:textId="77777777" w:rsidTr="002E5B70">
        <w:trPr>
          <w:trHeight w:val="278"/>
        </w:trPr>
        <w:tc>
          <w:tcPr>
            <w:tcW w:w="1217" w:type="dxa"/>
            <w:hideMark/>
          </w:tcPr>
          <w:p w14:paraId="32B49780" w14:textId="77777777" w:rsidR="00A30B8E" w:rsidRDefault="00A30B8E" w:rsidP="00CB7CD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5524C5F7" w14:textId="77777777" w:rsidR="00A30B8E" w:rsidRDefault="00A30B8E" w:rsidP="00CB7CDE">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7ECB84F8" w14:textId="77777777" w:rsidR="00A30B8E" w:rsidRPr="009522BD" w:rsidRDefault="00A30B8E" w:rsidP="00CB7CDE">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4471" w:type="dxa"/>
            <w:hideMark/>
          </w:tcPr>
          <w:p w14:paraId="60B9220A" w14:textId="77777777" w:rsidR="00A30B8E" w:rsidRPr="009522BD" w:rsidRDefault="00A30B8E" w:rsidP="00CB7CDE">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556" w:type="dxa"/>
            <w:hideMark/>
          </w:tcPr>
          <w:p w14:paraId="395BD4E4" w14:textId="77777777" w:rsidR="00A30B8E" w:rsidRPr="009522BD" w:rsidRDefault="00A30B8E" w:rsidP="00CB7CDE">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9B73B5" w:rsidRPr="009522BD" w14:paraId="32868B55" w14:textId="77777777" w:rsidTr="002E5B70">
        <w:trPr>
          <w:trHeight w:val="278"/>
        </w:trPr>
        <w:tc>
          <w:tcPr>
            <w:tcW w:w="1217" w:type="dxa"/>
          </w:tcPr>
          <w:p w14:paraId="7548471C" w14:textId="104BB2A1" w:rsidR="009B73B5" w:rsidRDefault="009B73B5" w:rsidP="009B73B5">
            <w:pPr>
              <w:rPr>
                <w:rFonts w:ascii="Arial" w:eastAsia="Times New Roman" w:hAnsi="Arial" w:cs="Arial"/>
                <w:bCs/>
                <w:sz w:val="20"/>
                <w:lang w:val="en-US" w:eastAsia="ko-KR"/>
              </w:rPr>
            </w:pPr>
            <w:r>
              <w:rPr>
                <w:rFonts w:ascii="Arial" w:eastAsia="Times New Roman" w:hAnsi="Arial" w:cs="Arial"/>
                <w:bCs/>
                <w:sz w:val="20"/>
                <w:lang w:val="en-US" w:eastAsia="ko-KR"/>
              </w:rPr>
              <w:t>4343</w:t>
            </w:r>
          </w:p>
          <w:p w14:paraId="70DCFF65" w14:textId="1DBA83DB" w:rsidR="009B73B5" w:rsidRDefault="009B73B5" w:rsidP="009B73B5">
            <w:pPr>
              <w:rPr>
                <w:rFonts w:ascii="Arial" w:eastAsia="Times New Roman" w:hAnsi="Arial" w:cs="Arial"/>
                <w:bCs/>
                <w:sz w:val="20"/>
                <w:lang w:val="en-US" w:eastAsia="ko-KR"/>
              </w:rPr>
            </w:pPr>
            <w:r>
              <w:rPr>
                <w:rFonts w:ascii="Arial" w:eastAsia="Times New Roman" w:hAnsi="Arial" w:cs="Arial"/>
                <w:bCs/>
                <w:sz w:val="20"/>
                <w:lang w:val="en-US" w:eastAsia="ko-KR"/>
              </w:rPr>
              <w:t>3.2</w:t>
            </w:r>
          </w:p>
          <w:p w14:paraId="693EBA34" w14:textId="1454C995" w:rsidR="009B73B5" w:rsidRDefault="009B73B5" w:rsidP="009B73B5">
            <w:pPr>
              <w:rPr>
                <w:rFonts w:ascii="Arial" w:eastAsia="Times New Roman" w:hAnsi="Arial" w:cs="Arial"/>
                <w:bCs/>
                <w:sz w:val="20"/>
                <w:lang w:val="en-US" w:eastAsia="ko-KR"/>
              </w:rPr>
            </w:pPr>
            <w:r>
              <w:rPr>
                <w:rFonts w:ascii="Arial" w:eastAsia="Times New Roman" w:hAnsi="Arial" w:cs="Arial"/>
                <w:bCs/>
                <w:sz w:val="20"/>
                <w:lang w:val="en-US" w:eastAsia="ko-KR"/>
              </w:rPr>
              <w:t>(No page/line identified)</w:t>
            </w:r>
          </w:p>
        </w:tc>
        <w:tc>
          <w:tcPr>
            <w:tcW w:w="4471" w:type="dxa"/>
          </w:tcPr>
          <w:p w14:paraId="267A481D" w14:textId="3A668FA9" w:rsidR="009B73B5" w:rsidRDefault="009B73B5" w:rsidP="009B73B5">
            <w:pPr>
              <w:rPr>
                <w:rFonts w:ascii="Arial" w:hAnsi="Arial" w:cs="Arial"/>
                <w:sz w:val="20"/>
              </w:rPr>
            </w:pPr>
            <w:r>
              <w:rPr>
                <w:rFonts w:ascii="Arial" w:hAnsi="Arial" w:cs="Arial"/>
                <w:sz w:val="20"/>
              </w:rPr>
              <w:t>CID 1948 on HE/HT/duplicate PPDU wasn't incorporated correctly</w:t>
            </w:r>
          </w:p>
        </w:tc>
        <w:tc>
          <w:tcPr>
            <w:tcW w:w="4556" w:type="dxa"/>
          </w:tcPr>
          <w:p w14:paraId="3C2D579A" w14:textId="6622EAD0" w:rsidR="009B73B5" w:rsidRDefault="009B73B5" w:rsidP="009B73B5">
            <w:pPr>
              <w:rPr>
                <w:rFonts w:ascii="Arial" w:hAnsi="Arial" w:cs="Arial"/>
                <w:sz w:val="20"/>
              </w:rPr>
            </w:pPr>
            <w:r>
              <w:rPr>
                <w:rFonts w:ascii="Arial" w:hAnsi="Arial" w:cs="Arial"/>
                <w:sz w:val="20"/>
              </w:rPr>
              <w:t>Incorporate the following:</w:t>
            </w:r>
            <w:r>
              <w:rPr>
                <w:rFonts w:ascii="Arial" w:hAnsi="Arial" w:cs="Arial"/>
                <w:sz w:val="20"/>
              </w:rPr>
              <w:br/>
            </w:r>
            <w:r>
              <w:rPr>
                <w:rFonts w:ascii="Arial" w:hAnsi="Arial" w:cs="Arial"/>
                <w:sz w:val="20"/>
              </w:rPr>
              <w:br/>
              <w:t>REVISED (GEN: 2022-06-15 14:29:50Z) Add the following definition in Clause 3.2:</w:t>
            </w:r>
            <w:r>
              <w:rPr>
                <w:rFonts w:ascii="Arial" w:hAnsi="Arial" w:cs="Arial"/>
                <w:sz w:val="20"/>
              </w:rPr>
              <w:br/>
            </w:r>
            <w:r>
              <w:rPr>
                <w:rFonts w:ascii="Arial" w:hAnsi="Arial" w:cs="Arial"/>
                <w:sz w:val="20"/>
              </w:rPr>
              <w:br/>
              <w:t>non-high-efficiency (non-HE) physical layer (PHY) protocol data unit (PPDU): A PPDU that 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E.</w:t>
            </w:r>
            <w:r>
              <w:rPr>
                <w:rFonts w:ascii="Arial" w:hAnsi="Arial" w:cs="Arial"/>
                <w:sz w:val="20"/>
              </w:rPr>
              <w:br/>
            </w:r>
            <w:r>
              <w:rPr>
                <w:rFonts w:ascii="Arial" w:hAnsi="Arial" w:cs="Arial"/>
                <w:sz w:val="20"/>
              </w:rPr>
              <w:br/>
              <w:t>And change non-high-thought (non-HT) physical layer (PHY) protocol data unit (PPDU): non-high-throughput (non-HT) physical layer (PHY) protocol data unit (PPDU): A PPDU that 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T_MF, HT_GF, VHT. or HE</w:t>
            </w:r>
          </w:p>
        </w:tc>
      </w:tr>
      <w:tr w:rsidR="002E5B70" w:rsidRPr="009522BD" w14:paraId="6055FC1D" w14:textId="77777777" w:rsidTr="002E5B70">
        <w:trPr>
          <w:trHeight w:val="278"/>
        </w:trPr>
        <w:tc>
          <w:tcPr>
            <w:tcW w:w="1217" w:type="dxa"/>
          </w:tcPr>
          <w:p w14:paraId="4D5BB53C" w14:textId="77777777" w:rsidR="002E5B70" w:rsidRDefault="002E5B70" w:rsidP="002E5B70">
            <w:pPr>
              <w:rPr>
                <w:rFonts w:ascii="Arial" w:eastAsia="Times New Roman" w:hAnsi="Arial" w:cs="Arial"/>
                <w:bCs/>
                <w:lang w:eastAsia="ko-KR"/>
              </w:rPr>
            </w:pPr>
            <w:r>
              <w:rPr>
                <w:rFonts w:ascii="Arial" w:eastAsia="Times New Roman" w:hAnsi="Arial" w:cs="Arial"/>
                <w:bCs/>
                <w:sz w:val="20"/>
                <w:lang w:val="en-US" w:eastAsia="ko-KR"/>
              </w:rPr>
              <w:t>4</w:t>
            </w:r>
            <w:r>
              <w:rPr>
                <w:rFonts w:ascii="Arial" w:eastAsia="Times New Roman" w:hAnsi="Arial" w:cs="Arial"/>
                <w:bCs/>
                <w:lang w:eastAsia="ko-KR"/>
              </w:rPr>
              <w:t>357</w:t>
            </w:r>
          </w:p>
          <w:p w14:paraId="18FCF9ED" w14:textId="77777777" w:rsidR="002E5B70" w:rsidRDefault="002E5B70" w:rsidP="002E5B70">
            <w:pPr>
              <w:rPr>
                <w:rFonts w:ascii="Arial" w:eastAsia="Times New Roman" w:hAnsi="Arial" w:cs="Arial"/>
                <w:bCs/>
                <w:lang w:eastAsia="ko-KR"/>
              </w:rPr>
            </w:pPr>
            <w:r>
              <w:rPr>
                <w:rFonts w:ascii="Arial" w:eastAsia="Times New Roman" w:hAnsi="Arial" w:cs="Arial"/>
                <w:bCs/>
                <w:lang w:eastAsia="ko-KR"/>
              </w:rPr>
              <w:t>3.2</w:t>
            </w:r>
          </w:p>
          <w:p w14:paraId="05AB8D6A" w14:textId="51A95983" w:rsidR="002E5B70" w:rsidRDefault="002E5B70" w:rsidP="002E5B70">
            <w:pPr>
              <w:rPr>
                <w:rFonts w:ascii="Arial" w:eastAsia="Times New Roman" w:hAnsi="Arial" w:cs="Arial"/>
                <w:bCs/>
                <w:sz w:val="20"/>
                <w:lang w:val="en-US" w:eastAsia="ko-KR"/>
              </w:rPr>
            </w:pPr>
            <w:r>
              <w:rPr>
                <w:rFonts w:ascii="Arial" w:eastAsia="Times New Roman" w:hAnsi="Arial" w:cs="Arial"/>
                <w:bCs/>
                <w:sz w:val="20"/>
                <w:lang w:val="en-US" w:eastAsia="ko-KR"/>
              </w:rPr>
              <w:t>(No page/line identified)</w:t>
            </w:r>
          </w:p>
        </w:tc>
        <w:tc>
          <w:tcPr>
            <w:tcW w:w="4471" w:type="dxa"/>
          </w:tcPr>
          <w:p w14:paraId="215CDA60" w14:textId="1277136E" w:rsidR="002E5B70" w:rsidRDefault="002E5B70" w:rsidP="002E5B70">
            <w:pPr>
              <w:rPr>
                <w:rFonts w:ascii="Arial" w:hAnsi="Arial" w:cs="Arial"/>
                <w:sz w:val="20"/>
              </w:rPr>
            </w:pPr>
            <w:r>
              <w:rPr>
                <w:rFonts w:ascii="Arial" w:hAnsi="Arial" w:cs="Arial"/>
                <w:sz w:val="20"/>
              </w:rPr>
              <w:t>Incorporation of the CID 1948 resolution into</w:t>
            </w:r>
            <w:r>
              <w:rPr>
                <w:rFonts w:ascii="Arial" w:hAnsi="Arial" w:cs="Arial"/>
                <w:sz w:val="20"/>
              </w:rPr>
              <w:br/>
              <w:t>D2.0 wasn't done correctly:</w:t>
            </w:r>
            <w:r>
              <w:rPr>
                <w:rFonts w:ascii="Arial" w:hAnsi="Arial" w:cs="Arial"/>
                <w:sz w:val="20"/>
              </w:rPr>
              <w:br/>
            </w:r>
            <w:r>
              <w:rPr>
                <w:rFonts w:ascii="Arial" w:hAnsi="Arial" w:cs="Arial"/>
                <w:sz w:val="20"/>
              </w:rPr>
              <w:br/>
              <w:t>REVISED (GEN: 2022-06-15 14:29:50Z) Add the following definition in Clause 3.2:</w:t>
            </w:r>
            <w:r>
              <w:rPr>
                <w:rFonts w:ascii="Arial" w:hAnsi="Arial" w:cs="Arial"/>
                <w:sz w:val="20"/>
              </w:rPr>
              <w:br/>
            </w:r>
            <w:r>
              <w:rPr>
                <w:rFonts w:ascii="Arial" w:hAnsi="Arial" w:cs="Arial"/>
                <w:sz w:val="20"/>
              </w:rPr>
              <w:br/>
              <w:t>non-high-efficiency (non-HE) physical layer (PHY) protocol data unit (PPDU): A PPDU that 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E.</w:t>
            </w:r>
            <w:r>
              <w:rPr>
                <w:rFonts w:ascii="Arial" w:hAnsi="Arial" w:cs="Arial"/>
                <w:sz w:val="20"/>
              </w:rPr>
              <w:br/>
            </w:r>
            <w:r>
              <w:rPr>
                <w:rFonts w:ascii="Arial" w:hAnsi="Arial" w:cs="Arial"/>
                <w:sz w:val="20"/>
              </w:rPr>
              <w:br/>
              <w:t xml:space="preserve">And change non-high-thought (non-HT) physical layer (PHY) protocol data unit (PPDU): non-high-throughput (non-HT) physical layer (PHY) protocol data unit (PPDU): A PPDU that </w:t>
            </w:r>
            <w:r>
              <w:rPr>
                <w:rFonts w:ascii="Arial" w:hAnsi="Arial" w:cs="Arial"/>
                <w:sz w:val="20"/>
              </w:rPr>
              <w:lastRenderedPageBreak/>
              <w:t>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T_MF, HT_GF, VHT. or HE</w:t>
            </w:r>
          </w:p>
        </w:tc>
        <w:tc>
          <w:tcPr>
            <w:tcW w:w="4556" w:type="dxa"/>
          </w:tcPr>
          <w:p w14:paraId="02325791" w14:textId="7D31122A" w:rsidR="002E5B70" w:rsidRDefault="002E5B70" w:rsidP="002E5B70">
            <w:pPr>
              <w:rPr>
                <w:rFonts w:ascii="Arial" w:hAnsi="Arial" w:cs="Arial"/>
                <w:sz w:val="20"/>
              </w:rPr>
            </w:pPr>
            <w:r>
              <w:rPr>
                <w:rFonts w:ascii="Arial" w:hAnsi="Arial" w:cs="Arial"/>
                <w:sz w:val="20"/>
              </w:rPr>
              <w:lastRenderedPageBreak/>
              <w:t>Implement the CID 1948 resolution as directed</w:t>
            </w:r>
          </w:p>
        </w:tc>
      </w:tr>
    </w:tbl>
    <w:p w14:paraId="6E9C144B" w14:textId="77777777" w:rsidR="00A30B8E" w:rsidRDefault="00A30B8E" w:rsidP="00A30B8E">
      <w:pPr>
        <w:pStyle w:val="Heading2"/>
        <w:rPr>
          <w:sz w:val="22"/>
        </w:rPr>
      </w:pPr>
      <w:r>
        <w:t>Discussion</w:t>
      </w:r>
    </w:p>
    <w:p w14:paraId="6F796789" w14:textId="77777777" w:rsidR="004A5548" w:rsidRDefault="004A5548" w:rsidP="005B1139">
      <w:pPr>
        <w:rPr>
          <w:sz w:val="20"/>
          <w:lang w:val="en-US"/>
        </w:rPr>
      </w:pPr>
    </w:p>
    <w:p w14:paraId="15FD8630" w14:textId="01D2E998" w:rsidR="00732704" w:rsidRDefault="00C41281" w:rsidP="005B1139">
      <w:pPr>
        <w:rPr>
          <w:sz w:val="20"/>
          <w:lang w:val="en-US"/>
        </w:rPr>
      </w:pPr>
      <w:r>
        <w:rPr>
          <w:sz w:val="20"/>
          <w:lang w:val="en-US"/>
        </w:rPr>
        <w:t>F</w:t>
      </w:r>
      <w:r w:rsidR="001F3766">
        <w:rPr>
          <w:sz w:val="20"/>
          <w:lang w:val="en-US"/>
        </w:rPr>
        <w:t xml:space="preserve">ollowing was the original related text in </w:t>
      </w:r>
      <w:proofErr w:type="spellStart"/>
      <w:r w:rsidR="001F3766">
        <w:rPr>
          <w:sz w:val="20"/>
          <w:lang w:val="en-US"/>
        </w:rPr>
        <w:t>REVme</w:t>
      </w:r>
      <w:proofErr w:type="spellEnd"/>
      <w:r w:rsidR="001F3766">
        <w:rPr>
          <w:sz w:val="20"/>
          <w:lang w:val="en-US"/>
        </w:rPr>
        <w:t xml:space="preserve"> 1.0.  (Note that there was no definition of non-HE PPDU in </w:t>
      </w:r>
      <w:proofErr w:type="spellStart"/>
      <w:r w:rsidR="001F3766">
        <w:rPr>
          <w:sz w:val="20"/>
          <w:lang w:val="en-US"/>
        </w:rPr>
        <w:t>REVme</w:t>
      </w:r>
      <w:proofErr w:type="spellEnd"/>
      <w:r w:rsidR="001F3766">
        <w:rPr>
          <w:sz w:val="20"/>
          <w:lang w:val="en-US"/>
        </w:rPr>
        <w:t xml:space="preserve"> D1.0.)</w:t>
      </w:r>
    </w:p>
    <w:p w14:paraId="04DCD8DF" w14:textId="77777777" w:rsidR="001F3766" w:rsidRDefault="001F3766" w:rsidP="005B1139">
      <w:pPr>
        <w:rPr>
          <w:sz w:val="20"/>
          <w:lang w:val="en-US"/>
        </w:rPr>
      </w:pPr>
    </w:p>
    <w:p w14:paraId="0D9ACF91" w14:textId="7767A09E" w:rsidR="00732704" w:rsidRDefault="00732704" w:rsidP="005B1139">
      <w:pPr>
        <w:rPr>
          <w:sz w:val="20"/>
          <w:lang w:val="en-US"/>
        </w:rPr>
      </w:pPr>
      <w:proofErr w:type="spellStart"/>
      <w:r>
        <w:rPr>
          <w:sz w:val="20"/>
          <w:lang w:val="en-US"/>
        </w:rPr>
        <w:t>REVme</w:t>
      </w:r>
      <w:proofErr w:type="spellEnd"/>
      <w:r>
        <w:rPr>
          <w:sz w:val="20"/>
          <w:lang w:val="en-US"/>
        </w:rPr>
        <w:t xml:space="preserve"> D1.0 P</w:t>
      </w:r>
      <w:r w:rsidR="001D7BF0">
        <w:rPr>
          <w:sz w:val="20"/>
          <w:lang w:val="en-US"/>
        </w:rPr>
        <w:t>230</w:t>
      </w:r>
    </w:p>
    <w:tbl>
      <w:tblPr>
        <w:tblStyle w:val="TableGrid"/>
        <w:tblW w:w="0" w:type="auto"/>
        <w:tblLook w:val="04A0" w:firstRow="1" w:lastRow="0" w:firstColumn="1" w:lastColumn="0" w:noHBand="0" w:noVBand="1"/>
      </w:tblPr>
      <w:tblGrid>
        <w:gridCol w:w="10080"/>
      </w:tblGrid>
      <w:tr w:rsidR="00732704" w14:paraId="268E7DEA" w14:textId="77777777" w:rsidTr="00732704">
        <w:tc>
          <w:tcPr>
            <w:tcW w:w="10080" w:type="dxa"/>
          </w:tcPr>
          <w:p w14:paraId="7316825D" w14:textId="22D1B82D" w:rsidR="0083039E" w:rsidRDefault="004937C7" w:rsidP="005B1139">
            <w:pPr>
              <w:rPr>
                <w:rFonts w:ascii="TimesNewRoman" w:eastAsia="TimesNewRoman"/>
                <w:color w:val="000000"/>
                <w:sz w:val="20"/>
              </w:rPr>
            </w:pPr>
            <w:r w:rsidRPr="004937C7">
              <w:rPr>
                <w:rFonts w:ascii="TimesNewRoman" w:eastAsia="TimesNewRoman"/>
                <w:b/>
                <w:bCs/>
                <w:color w:val="000000"/>
                <w:sz w:val="20"/>
              </w:rPr>
              <w:t xml:space="preserve">non-high-throughput (non-HT) duplicate physical layer (PHY) protocol data unit (PPDU): </w:t>
            </w:r>
            <w:r w:rsidRPr="004937C7">
              <w:rPr>
                <w:rFonts w:ascii="TimesNewRoman" w:eastAsia="TimesNewRoman"/>
                <w:color w:val="000000"/>
                <w:sz w:val="20"/>
              </w:rPr>
              <w:t>A PPDU transmitted by a Clause 19 or Clause 21 PHY with the TXVECTOR FORMAT parameter equal to NON_HT and the CH_BANDWIDTH parameter equal to NON_HT_CBW40, CBW40, CBW80, CBW160, or CBW80+80.</w:t>
            </w:r>
          </w:p>
          <w:p w14:paraId="0E86CFF8" w14:textId="77777777" w:rsidR="004937C7" w:rsidRDefault="004937C7" w:rsidP="005B1139">
            <w:pPr>
              <w:rPr>
                <w:rFonts w:ascii="TimesNewRoman" w:eastAsia="TimesNewRoman"/>
                <w:b/>
                <w:bCs/>
                <w:color w:val="000000"/>
                <w:sz w:val="20"/>
              </w:rPr>
            </w:pPr>
          </w:p>
          <w:p w14:paraId="66491D96" w14:textId="408E5892" w:rsidR="004937C7" w:rsidRDefault="004937C7" w:rsidP="005B1139">
            <w:pPr>
              <w:rPr>
                <w:rFonts w:ascii="TimesNewRoman" w:eastAsia="TimesNewRoman"/>
                <w:b/>
                <w:bCs/>
                <w:color w:val="000000"/>
                <w:sz w:val="20"/>
              </w:rPr>
            </w:pPr>
            <w:r>
              <w:rPr>
                <w:rFonts w:ascii="TimesNewRoman" w:eastAsia="TimesNewRoman"/>
                <w:b/>
                <w:bCs/>
                <w:color w:val="000000"/>
                <w:sz w:val="20"/>
              </w:rPr>
              <w:t>…</w:t>
            </w:r>
          </w:p>
          <w:p w14:paraId="57C483F7" w14:textId="77777777" w:rsidR="0083039E" w:rsidRDefault="0083039E" w:rsidP="005B1139">
            <w:pPr>
              <w:rPr>
                <w:rFonts w:ascii="TimesNewRoman" w:eastAsia="TimesNewRoman"/>
                <w:b/>
                <w:bCs/>
                <w:color w:val="000000"/>
                <w:sz w:val="20"/>
              </w:rPr>
            </w:pPr>
          </w:p>
          <w:p w14:paraId="5446433E" w14:textId="6EBA1076" w:rsidR="00732704" w:rsidRDefault="00706127" w:rsidP="005B1139">
            <w:pPr>
              <w:rPr>
                <w:sz w:val="20"/>
                <w:lang w:val="en-US"/>
              </w:rPr>
            </w:pPr>
            <w:r w:rsidRPr="00706127">
              <w:rPr>
                <w:rFonts w:ascii="TimesNewRoman" w:eastAsia="TimesNewRoman"/>
                <w:b/>
                <w:bCs/>
                <w:color w:val="000000"/>
                <w:sz w:val="20"/>
              </w:rPr>
              <w:t xml:space="preserve">non-high-throughput (non-HT) physical layer (PHY) protocol data unit (PPDU): </w:t>
            </w:r>
            <w:r w:rsidRPr="00706127">
              <w:rPr>
                <w:rFonts w:ascii="TimesNewRoman" w:eastAsia="TimesNewRoman"/>
                <w:color w:val="000000"/>
                <w:sz w:val="20"/>
              </w:rPr>
              <w:t>A PPDU that is transmitted by a Clause 15</w:t>
            </w:r>
            <w:r>
              <w:rPr>
                <w:rFonts w:ascii="TimesNewRoman" w:eastAsia="TimesNewRoman"/>
                <w:color w:val="000000"/>
                <w:sz w:val="20"/>
              </w:rPr>
              <w:t xml:space="preserve">, </w:t>
            </w:r>
            <w:r w:rsidRPr="00706127">
              <w:rPr>
                <w:rFonts w:ascii="TimesNewRoman" w:eastAsia="TimesNewRoman"/>
                <w:color w:val="000000"/>
                <w:sz w:val="20"/>
              </w:rPr>
              <w:t>Clause 16, Clause 17, or Clause 18 PHY, or not using a TXVECTOR FORMAT parameter equal to HT_MF, HT_GF or VHT.</w:t>
            </w:r>
          </w:p>
        </w:tc>
      </w:tr>
    </w:tbl>
    <w:p w14:paraId="6D9EE61B" w14:textId="77777777" w:rsidR="00732704" w:rsidRDefault="00732704" w:rsidP="005B1139">
      <w:pPr>
        <w:rPr>
          <w:sz w:val="20"/>
          <w:lang w:val="en-US"/>
        </w:rPr>
      </w:pPr>
    </w:p>
    <w:p w14:paraId="59D6F602" w14:textId="4A9476E0" w:rsidR="001F3766" w:rsidRDefault="001F3766" w:rsidP="005B1139">
      <w:pPr>
        <w:rPr>
          <w:sz w:val="20"/>
          <w:lang w:val="en-US"/>
        </w:rPr>
      </w:pPr>
      <w:r>
        <w:rPr>
          <w:sz w:val="20"/>
          <w:lang w:val="en-US"/>
        </w:rPr>
        <w:t xml:space="preserve">As the commenter has pointed out, CID </w:t>
      </w:r>
      <w:r w:rsidR="00141362">
        <w:rPr>
          <w:sz w:val="20"/>
          <w:lang w:val="en-US"/>
        </w:rPr>
        <w:t>1948 (LB258) had the following resolution.</w:t>
      </w:r>
    </w:p>
    <w:tbl>
      <w:tblPr>
        <w:tblStyle w:val="TableGrid"/>
        <w:tblW w:w="0" w:type="auto"/>
        <w:tblLook w:val="04A0" w:firstRow="1" w:lastRow="0" w:firstColumn="1" w:lastColumn="0" w:noHBand="0" w:noVBand="1"/>
      </w:tblPr>
      <w:tblGrid>
        <w:gridCol w:w="10080"/>
      </w:tblGrid>
      <w:tr w:rsidR="00141362" w14:paraId="32AF1126" w14:textId="77777777" w:rsidTr="00141362">
        <w:tc>
          <w:tcPr>
            <w:tcW w:w="10080" w:type="dxa"/>
          </w:tcPr>
          <w:p w14:paraId="5DE79E25" w14:textId="77777777" w:rsidR="00141362" w:rsidRPr="00141362" w:rsidRDefault="00141362" w:rsidP="00141362">
            <w:pPr>
              <w:rPr>
                <w:sz w:val="20"/>
                <w:lang w:val="en-US"/>
              </w:rPr>
            </w:pPr>
            <w:r w:rsidRPr="00141362">
              <w:rPr>
                <w:sz w:val="20"/>
                <w:lang w:val="en-US"/>
              </w:rPr>
              <w:t>"REVISED (GEN: 2022-06-15 14:29:50Z) Add the following definition in Clause 3.2:</w:t>
            </w:r>
          </w:p>
          <w:p w14:paraId="19AAD21A" w14:textId="77777777" w:rsidR="00141362" w:rsidRPr="00141362" w:rsidRDefault="00141362" w:rsidP="00141362">
            <w:pPr>
              <w:rPr>
                <w:sz w:val="20"/>
                <w:lang w:val="en-US"/>
              </w:rPr>
            </w:pPr>
            <w:r w:rsidRPr="00141362">
              <w:rPr>
                <w:sz w:val="20"/>
                <w:lang w:val="en-US"/>
              </w:rPr>
              <w:t>non-high-efficiency (non-HE) physical layer (PHY) protocol data unit (PPDU): A PPDU that 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E.</w:t>
            </w:r>
          </w:p>
          <w:p w14:paraId="494AEF0F" w14:textId="77777777" w:rsidR="00141362" w:rsidRPr="00141362" w:rsidRDefault="00141362" w:rsidP="00141362">
            <w:pPr>
              <w:rPr>
                <w:sz w:val="20"/>
                <w:lang w:val="en-US"/>
              </w:rPr>
            </w:pPr>
          </w:p>
          <w:p w14:paraId="4D899893" w14:textId="5AC1F474" w:rsidR="00141362" w:rsidRDefault="00141362" w:rsidP="00141362">
            <w:pPr>
              <w:rPr>
                <w:sz w:val="20"/>
                <w:lang w:val="en-US"/>
              </w:rPr>
            </w:pPr>
            <w:r w:rsidRPr="00141362">
              <w:rPr>
                <w:sz w:val="20"/>
                <w:lang w:val="en-US"/>
              </w:rPr>
              <w:t>And change non-high-thought (non-HT) physical layer (PHY) protocol data unit (PPDU): non-high-throughput (non-HT) physical layer (PHY) protocol data unit (PPDU): A PPDU that 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T_MF, HT_GF, VHT. or HE"</w:t>
            </w:r>
          </w:p>
        </w:tc>
      </w:tr>
    </w:tbl>
    <w:p w14:paraId="12C2E1CF" w14:textId="77777777" w:rsidR="00141362" w:rsidRDefault="00141362" w:rsidP="005B1139">
      <w:pPr>
        <w:rPr>
          <w:sz w:val="20"/>
          <w:lang w:val="en-US"/>
        </w:rPr>
      </w:pPr>
    </w:p>
    <w:p w14:paraId="22DFBD1F" w14:textId="52D77482" w:rsidR="006675E5" w:rsidRDefault="009B6996" w:rsidP="006675E5">
      <w:pPr>
        <w:rPr>
          <w:sz w:val="20"/>
          <w:lang w:val="en-US"/>
        </w:rPr>
      </w:pPr>
      <w:r>
        <w:rPr>
          <w:sz w:val="20"/>
          <w:lang w:val="en-US"/>
        </w:rPr>
        <w:t xml:space="preserve">Resolution for </w:t>
      </w:r>
      <w:r w:rsidR="006D03C0">
        <w:rPr>
          <w:sz w:val="20"/>
          <w:lang w:val="en-US"/>
        </w:rPr>
        <w:t xml:space="preserve">CID 1948 (LB258) </w:t>
      </w:r>
      <w:r>
        <w:rPr>
          <w:sz w:val="20"/>
          <w:lang w:val="en-US"/>
        </w:rPr>
        <w:t>instructed for the following change.</w:t>
      </w:r>
    </w:p>
    <w:tbl>
      <w:tblPr>
        <w:tblStyle w:val="TableGrid"/>
        <w:tblW w:w="0" w:type="auto"/>
        <w:tblLook w:val="04A0" w:firstRow="1" w:lastRow="0" w:firstColumn="1" w:lastColumn="0" w:noHBand="0" w:noVBand="1"/>
      </w:tblPr>
      <w:tblGrid>
        <w:gridCol w:w="10080"/>
      </w:tblGrid>
      <w:tr w:rsidR="006675E5" w14:paraId="01BE636A" w14:textId="77777777" w:rsidTr="00C035A9">
        <w:tc>
          <w:tcPr>
            <w:tcW w:w="10080" w:type="dxa"/>
          </w:tcPr>
          <w:p w14:paraId="6B9EB688" w14:textId="4688FE97" w:rsidR="003B20BF" w:rsidRDefault="003B20BF" w:rsidP="00C035A9">
            <w:pPr>
              <w:rPr>
                <w:ins w:id="0" w:author="Youhan Kim" w:date="2023-06-29T22:41:00Z"/>
              </w:rPr>
            </w:pPr>
            <w:ins w:id="1" w:author="Youhan Kim" w:date="2023-06-29T22:41:00Z">
              <w:r w:rsidRPr="003B20BF">
                <w:rPr>
                  <w:rFonts w:ascii="TimesNewRoman" w:eastAsia="TimesNewRoman"/>
                  <w:b/>
                  <w:bCs/>
                  <w:color w:val="000000"/>
                  <w:sz w:val="20"/>
                </w:rPr>
                <w:t xml:space="preserve">non-high-efficiency (non-HE) physical layer (PHY) protocol data unit (PPDU): </w:t>
              </w:r>
              <w:r w:rsidRPr="003B20BF">
                <w:rPr>
                  <w:rFonts w:ascii="TimesNewRoman" w:eastAsia="TimesNewRoman"/>
                  <w:color w:val="000000"/>
                  <w:sz w:val="20"/>
                </w:rPr>
                <w:t>A PPDU that is transmitted by a Clause 15, Clause 1</w:t>
              </w:r>
            </w:ins>
            <w:ins w:id="2" w:author="Youhan Kim" w:date="2023-06-29T22:42:00Z">
              <w:r>
                <w:rPr>
                  <w:rFonts w:ascii="TimesNewRoman" w:eastAsia="TimesNewRoman"/>
                  <w:color w:val="000000"/>
                  <w:sz w:val="20"/>
                </w:rPr>
                <w:t>6</w:t>
              </w:r>
            </w:ins>
            <w:ins w:id="3" w:author="Youhan Kim" w:date="2023-06-29T22:41:00Z">
              <w:r w:rsidRPr="003B20BF">
                <w:rPr>
                  <w:rFonts w:ascii="TimesNewRoman" w:eastAsia="TimesNewRoman"/>
                  <w:color w:val="000000"/>
                  <w:sz w:val="20"/>
                </w:rPr>
                <w:t xml:space="preserve">, Clause 17, or Clause </w:t>
              </w:r>
            </w:ins>
            <w:ins w:id="4" w:author="Youhan Kim" w:date="2023-06-29T22:42:00Z">
              <w:r>
                <w:rPr>
                  <w:rFonts w:ascii="TimesNewRoman" w:eastAsia="TimesNewRoman"/>
                  <w:color w:val="000000"/>
                  <w:sz w:val="20"/>
                </w:rPr>
                <w:t>18</w:t>
              </w:r>
            </w:ins>
            <w:ins w:id="5" w:author="Youhan Kim" w:date="2023-06-29T22:41:00Z">
              <w:r w:rsidRPr="003B20BF">
                <w:rPr>
                  <w:rFonts w:ascii="TimesNewRoman" w:eastAsia="TimesNewRoman"/>
                  <w:color w:val="000000"/>
                  <w:sz w:val="20"/>
                </w:rPr>
                <w:t xml:space="preserve"> PHY, or not using a TXVECTOR FORMAT parameter equal to HE.</w:t>
              </w:r>
              <w:r w:rsidRPr="003B20BF">
                <w:t xml:space="preserve"> </w:t>
              </w:r>
            </w:ins>
          </w:p>
          <w:p w14:paraId="7C06C91B" w14:textId="77777777" w:rsidR="003B20BF" w:rsidRDefault="003B20BF" w:rsidP="00C035A9">
            <w:pPr>
              <w:rPr>
                <w:ins w:id="6" w:author="Youhan Kim" w:date="2023-06-29T22:41:00Z"/>
                <w:rFonts w:ascii="TimesNewRoman" w:eastAsia="TimesNewRoman"/>
                <w:b/>
                <w:bCs/>
                <w:color w:val="000000"/>
              </w:rPr>
            </w:pPr>
          </w:p>
          <w:p w14:paraId="7C671F2E" w14:textId="26774E27" w:rsidR="006675E5" w:rsidRDefault="006675E5" w:rsidP="00C035A9">
            <w:pPr>
              <w:rPr>
                <w:rFonts w:ascii="TimesNewRoman" w:eastAsia="TimesNewRoman"/>
                <w:color w:val="000000"/>
                <w:sz w:val="20"/>
              </w:rPr>
            </w:pPr>
            <w:r w:rsidRPr="004937C7">
              <w:rPr>
                <w:rFonts w:ascii="TimesNewRoman" w:eastAsia="TimesNewRoman"/>
                <w:b/>
                <w:bCs/>
                <w:color w:val="000000"/>
                <w:sz w:val="20"/>
              </w:rPr>
              <w:t xml:space="preserve">non-high-throughput (non-HT) duplicate physical layer (PHY) protocol data unit (PPDU): </w:t>
            </w:r>
            <w:r w:rsidRPr="004937C7">
              <w:rPr>
                <w:rFonts w:ascii="TimesNewRoman" w:eastAsia="TimesNewRoman"/>
                <w:color w:val="000000"/>
                <w:sz w:val="20"/>
              </w:rPr>
              <w:t>A PPDU transmitted by a Clause 19 or Clause 21 PHY with the TXVECTOR FORMAT parameter equal to NON_HT and the CH_BANDWIDTH parameter equal to NON_HT_CBW40, CBW40, CBW80, CBW160, or CBW80+80.</w:t>
            </w:r>
          </w:p>
          <w:p w14:paraId="1B242E82" w14:textId="77777777" w:rsidR="006675E5" w:rsidRDefault="006675E5" w:rsidP="00C035A9">
            <w:pPr>
              <w:rPr>
                <w:rFonts w:ascii="TimesNewRoman" w:eastAsia="TimesNewRoman"/>
                <w:b/>
                <w:bCs/>
                <w:color w:val="000000"/>
                <w:sz w:val="20"/>
              </w:rPr>
            </w:pPr>
          </w:p>
          <w:p w14:paraId="5619025F" w14:textId="77777777" w:rsidR="006675E5" w:rsidRDefault="006675E5" w:rsidP="00C035A9">
            <w:pPr>
              <w:rPr>
                <w:rFonts w:ascii="TimesNewRoman" w:eastAsia="TimesNewRoman"/>
                <w:b/>
                <w:bCs/>
                <w:color w:val="000000"/>
                <w:sz w:val="20"/>
              </w:rPr>
            </w:pPr>
            <w:r>
              <w:rPr>
                <w:rFonts w:ascii="TimesNewRoman" w:eastAsia="TimesNewRoman"/>
                <w:b/>
                <w:bCs/>
                <w:color w:val="000000"/>
                <w:sz w:val="20"/>
              </w:rPr>
              <w:t>…</w:t>
            </w:r>
          </w:p>
          <w:p w14:paraId="187CEBDA" w14:textId="77777777" w:rsidR="006675E5" w:rsidRDefault="006675E5" w:rsidP="00C035A9">
            <w:pPr>
              <w:rPr>
                <w:rFonts w:ascii="TimesNewRoman" w:eastAsia="TimesNewRoman"/>
                <w:b/>
                <w:bCs/>
                <w:color w:val="000000"/>
                <w:sz w:val="20"/>
              </w:rPr>
            </w:pPr>
          </w:p>
          <w:p w14:paraId="0B70CEE8" w14:textId="394838F5" w:rsidR="006675E5" w:rsidRDefault="006675E5" w:rsidP="00C035A9">
            <w:pPr>
              <w:rPr>
                <w:sz w:val="20"/>
                <w:lang w:val="en-US"/>
              </w:rPr>
            </w:pPr>
            <w:r w:rsidRPr="00706127">
              <w:rPr>
                <w:rFonts w:ascii="TimesNewRoman" w:eastAsia="TimesNewRoman"/>
                <w:b/>
                <w:bCs/>
                <w:color w:val="000000"/>
                <w:sz w:val="20"/>
              </w:rPr>
              <w:t xml:space="preserve">non-high-throughput (non-HT) physical layer (PHY) protocol data unit (PPDU): </w:t>
            </w:r>
            <w:r w:rsidRPr="00706127">
              <w:rPr>
                <w:rFonts w:ascii="TimesNewRoman" w:eastAsia="TimesNewRoman"/>
                <w:color w:val="000000"/>
                <w:sz w:val="20"/>
              </w:rPr>
              <w:t>A PPDU that is transmitted by a Clause 15</w:t>
            </w:r>
            <w:r>
              <w:rPr>
                <w:rFonts w:ascii="TimesNewRoman" w:eastAsia="TimesNewRoman"/>
                <w:color w:val="000000"/>
                <w:sz w:val="20"/>
              </w:rPr>
              <w:t xml:space="preserve">, </w:t>
            </w:r>
            <w:r w:rsidRPr="00706127">
              <w:rPr>
                <w:rFonts w:ascii="TimesNewRoman" w:eastAsia="TimesNewRoman"/>
                <w:color w:val="000000"/>
                <w:sz w:val="20"/>
              </w:rPr>
              <w:t>Clause 16, Clause 17, or Clause 18 PHY, or not using a TXVECTOR FORMAT parameter equal to HT_MF, HT_GF or VHT</w:t>
            </w:r>
            <w:ins w:id="7" w:author="Youhan Kim" w:date="2023-06-29T22:43:00Z">
              <w:r w:rsidR="003B20BF">
                <w:rPr>
                  <w:rFonts w:ascii="TimesNewRoman" w:eastAsia="TimesNewRoman"/>
                  <w:color w:val="000000"/>
                  <w:sz w:val="20"/>
                </w:rPr>
                <w:t xml:space="preserve"> or HE</w:t>
              </w:r>
            </w:ins>
            <w:r w:rsidRPr="00706127">
              <w:rPr>
                <w:rFonts w:ascii="TimesNewRoman" w:eastAsia="TimesNewRoman"/>
                <w:color w:val="000000"/>
                <w:sz w:val="20"/>
              </w:rPr>
              <w:t>.</w:t>
            </w:r>
          </w:p>
        </w:tc>
      </w:tr>
    </w:tbl>
    <w:p w14:paraId="7F74583B" w14:textId="77777777" w:rsidR="006675E5" w:rsidRDefault="006675E5" w:rsidP="005B1139">
      <w:pPr>
        <w:rPr>
          <w:sz w:val="20"/>
          <w:lang w:val="en-US"/>
        </w:rPr>
      </w:pPr>
    </w:p>
    <w:p w14:paraId="7105E847" w14:textId="77777777" w:rsidR="009B6996" w:rsidRDefault="009B6996" w:rsidP="009B6996">
      <w:pPr>
        <w:rPr>
          <w:sz w:val="20"/>
          <w:lang w:val="en-US"/>
        </w:rPr>
      </w:pPr>
      <w:r>
        <w:rPr>
          <w:sz w:val="20"/>
          <w:lang w:val="en-US"/>
        </w:rPr>
        <w:t xml:space="preserve">Unfortunately, the resolution did not clearly indicate the page and line number of the change, hence the </w:t>
      </w:r>
      <w:proofErr w:type="spellStart"/>
      <w:r>
        <w:rPr>
          <w:sz w:val="20"/>
          <w:lang w:val="en-US"/>
        </w:rPr>
        <w:t>REVme</w:t>
      </w:r>
      <w:proofErr w:type="spellEnd"/>
      <w:r>
        <w:rPr>
          <w:sz w:val="20"/>
          <w:lang w:val="en-US"/>
        </w:rPr>
        <w:t xml:space="preserve"> editors updated the definition for “non-HT </w:t>
      </w:r>
      <w:r>
        <w:rPr>
          <w:b/>
          <w:bCs/>
          <w:sz w:val="20"/>
          <w:lang w:val="en-US"/>
        </w:rPr>
        <w:t>duplicate</w:t>
      </w:r>
      <w:r>
        <w:rPr>
          <w:sz w:val="20"/>
          <w:lang w:val="en-US"/>
        </w:rPr>
        <w:t xml:space="preserve"> PPDU” instead of “non-HT PPDU”.</w:t>
      </w:r>
    </w:p>
    <w:p w14:paraId="1926E4B9" w14:textId="593B9B79" w:rsidR="00D000FD" w:rsidRDefault="00555A8D" w:rsidP="005B1139">
      <w:pPr>
        <w:rPr>
          <w:sz w:val="20"/>
          <w:lang w:val="en-US"/>
        </w:rPr>
      </w:pPr>
      <w:r>
        <w:rPr>
          <w:sz w:val="20"/>
          <w:lang w:val="en-US"/>
        </w:rPr>
        <w:lastRenderedPageBreak/>
        <w:t>Hence</w:t>
      </w:r>
      <w:r w:rsidR="003B20BF">
        <w:rPr>
          <w:sz w:val="20"/>
          <w:lang w:val="en-US"/>
        </w:rPr>
        <w:t>, D2.0 became</w:t>
      </w:r>
      <w:r>
        <w:rPr>
          <w:sz w:val="20"/>
          <w:lang w:val="en-US"/>
        </w:rPr>
        <w:t xml:space="preserve"> (P221)</w:t>
      </w:r>
      <w:r w:rsidR="00B12116">
        <w:rPr>
          <w:sz w:val="20"/>
          <w:lang w:val="en-US"/>
        </w:rPr>
        <w:t>:</w:t>
      </w:r>
    </w:p>
    <w:tbl>
      <w:tblPr>
        <w:tblStyle w:val="TableGrid"/>
        <w:tblW w:w="0" w:type="auto"/>
        <w:tblLook w:val="04A0" w:firstRow="1" w:lastRow="0" w:firstColumn="1" w:lastColumn="0" w:noHBand="0" w:noVBand="1"/>
      </w:tblPr>
      <w:tblGrid>
        <w:gridCol w:w="10080"/>
      </w:tblGrid>
      <w:tr w:rsidR="009130E4" w14:paraId="1397F9C9" w14:textId="77777777" w:rsidTr="009130E4">
        <w:tc>
          <w:tcPr>
            <w:tcW w:w="10080" w:type="dxa"/>
          </w:tcPr>
          <w:p w14:paraId="4447E9B1" w14:textId="77777777" w:rsidR="00B12116" w:rsidRDefault="00B12116" w:rsidP="00B12116">
            <w:pPr>
              <w:rPr>
                <w:ins w:id="8" w:author="Youhan Kim" w:date="2023-06-29T22:41:00Z"/>
              </w:rPr>
            </w:pPr>
            <w:ins w:id="9" w:author="Youhan Kim" w:date="2023-06-29T22:41:00Z">
              <w:r w:rsidRPr="003B20BF">
                <w:rPr>
                  <w:rFonts w:ascii="TimesNewRoman" w:eastAsia="TimesNewRoman"/>
                  <w:b/>
                  <w:bCs/>
                  <w:color w:val="000000"/>
                  <w:sz w:val="20"/>
                </w:rPr>
                <w:t xml:space="preserve">non-high-efficiency (non-HE) physical layer (PHY) protocol data unit (PPDU): </w:t>
              </w:r>
              <w:r w:rsidRPr="003B20BF">
                <w:rPr>
                  <w:rFonts w:ascii="TimesNewRoman" w:eastAsia="TimesNewRoman"/>
                  <w:color w:val="000000"/>
                  <w:sz w:val="20"/>
                </w:rPr>
                <w:t>A PPDU that is transmitted by a Clause 15, Clause 1</w:t>
              </w:r>
            </w:ins>
            <w:ins w:id="10" w:author="Youhan Kim" w:date="2023-06-29T22:42:00Z">
              <w:r>
                <w:rPr>
                  <w:rFonts w:ascii="TimesNewRoman" w:eastAsia="TimesNewRoman"/>
                  <w:color w:val="000000"/>
                  <w:sz w:val="20"/>
                </w:rPr>
                <w:t>6</w:t>
              </w:r>
            </w:ins>
            <w:ins w:id="11" w:author="Youhan Kim" w:date="2023-06-29T22:41:00Z">
              <w:r w:rsidRPr="003B20BF">
                <w:rPr>
                  <w:rFonts w:ascii="TimesNewRoman" w:eastAsia="TimesNewRoman"/>
                  <w:color w:val="000000"/>
                  <w:sz w:val="20"/>
                </w:rPr>
                <w:t xml:space="preserve">, Clause 17, or Clause </w:t>
              </w:r>
            </w:ins>
            <w:ins w:id="12" w:author="Youhan Kim" w:date="2023-06-29T22:42:00Z">
              <w:r>
                <w:rPr>
                  <w:rFonts w:ascii="TimesNewRoman" w:eastAsia="TimesNewRoman"/>
                  <w:color w:val="000000"/>
                  <w:sz w:val="20"/>
                </w:rPr>
                <w:t>18</w:t>
              </w:r>
            </w:ins>
            <w:ins w:id="13" w:author="Youhan Kim" w:date="2023-06-29T22:41:00Z">
              <w:r w:rsidRPr="003B20BF">
                <w:rPr>
                  <w:rFonts w:ascii="TimesNewRoman" w:eastAsia="TimesNewRoman"/>
                  <w:color w:val="000000"/>
                  <w:sz w:val="20"/>
                </w:rPr>
                <w:t xml:space="preserve"> PHY, or not using a TXVECTOR FORMAT parameter equal to HE.</w:t>
              </w:r>
              <w:r w:rsidRPr="003B20BF">
                <w:t xml:space="preserve"> </w:t>
              </w:r>
            </w:ins>
          </w:p>
          <w:p w14:paraId="15DD037F" w14:textId="77777777" w:rsidR="00B12116" w:rsidRDefault="00B12116" w:rsidP="00B12116">
            <w:pPr>
              <w:rPr>
                <w:rFonts w:ascii="TimesNewRoman" w:eastAsia="TimesNewRoman"/>
                <w:b/>
                <w:bCs/>
                <w:color w:val="000000"/>
              </w:rPr>
            </w:pPr>
          </w:p>
          <w:p w14:paraId="3594929A" w14:textId="29338541" w:rsidR="009262BF" w:rsidRDefault="009262BF" w:rsidP="00B12116">
            <w:pPr>
              <w:rPr>
                <w:rFonts w:ascii="TimesNewRoman" w:eastAsia="TimesNewRoman"/>
                <w:b/>
                <w:bCs/>
                <w:color w:val="000000"/>
              </w:rPr>
            </w:pPr>
            <w:r>
              <w:rPr>
                <w:rFonts w:ascii="TimesNewRoman" w:eastAsia="TimesNewRoman"/>
                <w:b/>
                <w:bCs/>
                <w:color w:val="000000"/>
              </w:rPr>
              <w:t>…</w:t>
            </w:r>
          </w:p>
          <w:p w14:paraId="389D1E57" w14:textId="77777777" w:rsidR="009262BF" w:rsidRDefault="009262BF" w:rsidP="00B12116">
            <w:pPr>
              <w:rPr>
                <w:ins w:id="14" w:author="Youhan Kim" w:date="2023-06-29T22:41:00Z"/>
                <w:rFonts w:ascii="TimesNewRoman" w:eastAsia="TimesNewRoman"/>
                <w:b/>
                <w:bCs/>
                <w:color w:val="000000"/>
              </w:rPr>
            </w:pPr>
          </w:p>
          <w:p w14:paraId="51032954" w14:textId="3457F9C9" w:rsidR="00456268" w:rsidRDefault="00456268" w:rsidP="00456268">
            <w:pPr>
              <w:rPr>
                <w:rFonts w:ascii="TimesNewRoman" w:eastAsia="TimesNewRoman"/>
                <w:color w:val="000000"/>
                <w:sz w:val="20"/>
              </w:rPr>
            </w:pPr>
            <w:r w:rsidRPr="004937C7">
              <w:rPr>
                <w:rFonts w:ascii="TimesNewRoman" w:eastAsia="TimesNewRoman"/>
                <w:b/>
                <w:bCs/>
                <w:color w:val="000000"/>
                <w:sz w:val="20"/>
              </w:rPr>
              <w:t xml:space="preserve">non-high-throughput (non-HT) duplicate physical layer (PHY) protocol data unit (PPDU): </w:t>
            </w:r>
            <w:r w:rsidRPr="004937C7">
              <w:rPr>
                <w:rFonts w:ascii="TimesNewRoman" w:eastAsia="TimesNewRoman"/>
                <w:color w:val="000000"/>
                <w:sz w:val="20"/>
              </w:rPr>
              <w:t>A PPDU transmitted by a</w:t>
            </w:r>
            <w:del w:id="15" w:author="Youhan Kim" w:date="2023-06-29T22:50:00Z">
              <w:r w:rsidRPr="004937C7" w:rsidDel="00737C14">
                <w:rPr>
                  <w:rFonts w:ascii="TimesNewRoman" w:eastAsia="TimesNewRoman"/>
                  <w:color w:val="000000"/>
                  <w:sz w:val="20"/>
                </w:rPr>
                <w:delText xml:space="preserve"> </w:delText>
              </w:r>
            </w:del>
            <w:del w:id="16" w:author="Youhan Kim" w:date="2023-06-29T22:46:00Z">
              <w:r w:rsidRPr="004937C7" w:rsidDel="00456268">
                <w:rPr>
                  <w:rFonts w:ascii="TimesNewRoman" w:eastAsia="TimesNewRoman"/>
                  <w:color w:val="000000"/>
                  <w:sz w:val="20"/>
                </w:rPr>
                <w:delText>Clause 19 or Clause 21 PHY with the TXVECTOR FORMAT parameter equal to NON_HT and the CH_BANDWIDTH parameter equal to NON_HT_CBW40, CBW40, CBW80, CBW160, or CBW80+80</w:delText>
              </w:r>
            </w:del>
            <w:ins w:id="17" w:author="Youhan Kim" w:date="2023-06-29T22:46:00Z">
              <w:r>
                <w:rPr>
                  <w:rFonts w:ascii="TimesNewRoman" w:eastAsia="TimesNewRoman"/>
                  <w:color w:val="000000"/>
                  <w:sz w:val="20"/>
                </w:rPr>
                <w:t xml:space="preserve"> </w:t>
              </w:r>
              <w:r w:rsidRPr="00706127">
                <w:rPr>
                  <w:rFonts w:ascii="TimesNewRoman" w:eastAsia="TimesNewRoman"/>
                  <w:color w:val="000000"/>
                  <w:sz w:val="20"/>
                </w:rPr>
                <w:t>Clause 15</w:t>
              </w:r>
              <w:r>
                <w:rPr>
                  <w:rFonts w:ascii="TimesNewRoman" w:eastAsia="TimesNewRoman"/>
                  <w:color w:val="000000"/>
                  <w:sz w:val="20"/>
                </w:rPr>
                <w:t xml:space="preserve">, </w:t>
              </w:r>
              <w:r w:rsidRPr="00706127">
                <w:rPr>
                  <w:rFonts w:ascii="TimesNewRoman" w:eastAsia="TimesNewRoman"/>
                  <w:color w:val="000000"/>
                  <w:sz w:val="20"/>
                </w:rPr>
                <w:t>Clause 16, Clause 17, or Clause 18 PHY, or not using a TXVECTOR FORMAT parameter equal to HT_MF, HT_GF or VHT</w:t>
              </w:r>
            </w:ins>
            <w:ins w:id="18" w:author="Youhan Kim" w:date="2023-06-29T22:47:00Z">
              <w:r w:rsidR="009262BF">
                <w:rPr>
                  <w:rFonts w:ascii="TimesNewRoman" w:eastAsia="TimesNewRoman"/>
                  <w:color w:val="000000"/>
                  <w:sz w:val="20"/>
                </w:rPr>
                <w:t xml:space="preserve"> or HE</w:t>
              </w:r>
            </w:ins>
            <w:r w:rsidRPr="004937C7">
              <w:rPr>
                <w:rFonts w:ascii="TimesNewRoman" w:eastAsia="TimesNewRoman"/>
                <w:color w:val="000000"/>
                <w:sz w:val="20"/>
              </w:rPr>
              <w:t>.</w:t>
            </w:r>
          </w:p>
          <w:p w14:paraId="5D822B06" w14:textId="77777777" w:rsidR="009262BF" w:rsidRDefault="009262BF" w:rsidP="005B1139">
            <w:pPr>
              <w:rPr>
                <w:rFonts w:ascii="TimesNewRoman" w:eastAsia="TimesNewRoman"/>
                <w:b/>
                <w:bCs/>
                <w:color w:val="000000"/>
                <w:sz w:val="20"/>
              </w:rPr>
            </w:pPr>
          </w:p>
          <w:p w14:paraId="130C2F17" w14:textId="68C15FB9" w:rsidR="001D7BF0" w:rsidRDefault="009262BF" w:rsidP="005B1139">
            <w:pPr>
              <w:rPr>
                <w:rFonts w:ascii="TimesNewRoman" w:eastAsia="TimesNewRoman"/>
                <w:b/>
                <w:bCs/>
                <w:color w:val="000000"/>
                <w:sz w:val="20"/>
              </w:rPr>
            </w:pPr>
            <w:r>
              <w:rPr>
                <w:rFonts w:ascii="TimesNewRoman" w:eastAsia="TimesNewRoman"/>
                <w:b/>
                <w:bCs/>
                <w:color w:val="000000"/>
                <w:sz w:val="20"/>
              </w:rPr>
              <w:t>…</w:t>
            </w:r>
          </w:p>
          <w:p w14:paraId="584AE661" w14:textId="77777777" w:rsidR="001D7BF0" w:rsidRDefault="001D7BF0" w:rsidP="005B1139">
            <w:pPr>
              <w:rPr>
                <w:rFonts w:ascii="TimesNewRoman" w:eastAsia="TimesNewRoman"/>
                <w:b/>
                <w:bCs/>
                <w:color w:val="000000"/>
                <w:sz w:val="20"/>
              </w:rPr>
            </w:pPr>
          </w:p>
          <w:p w14:paraId="63F39B41" w14:textId="3356ABB7" w:rsidR="009130E4" w:rsidRDefault="009130E4" w:rsidP="005B1139">
            <w:pPr>
              <w:rPr>
                <w:sz w:val="20"/>
                <w:lang w:val="en-US"/>
              </w:rPr>
            </w:pPr>
            <w:r w:rsidRPr="009130E4">
              <w:rPr>
                <w:rFonts w:ascii="TimesNewRoman" w:eastAsia="TimesNewRoman"/>
                <w:b/>
                <w:bCs/>
                <w:color w:val="000000"/>
                <w:sz w:val="20"/>
              </w:rPr>
              <w:t xml:space="preserve">non-high-throughput (non-HT) physical layer (PHY) protocol data unit (PPDU): </w:t>
            </w:r>
            <w:r w:rsidRPr="009130E4">
              <w:rPr>
                <w:rFonts w:ascii="TimesNewRoman" w:eastAsia="TimesNewRoman"/>
                <w:color w:val="000000"/>
                <w:sz w:val="20"/>
              </w:rPr>
              <w:t>A PPDU that is transmitted by a Clause 15, Clause 16, Clause 17, or Clause 18 PHY, or not using a TXVECTOR FORMAT parameter equal to HT_MF, HT_GF or VHT.</w:t>
            </w:r>
          </w:p>
        </w:tc>
      </w:tr>
    </w:tbl>
    <w:p w14:paraId="6229C766" w14:textId="77777777" w:rsidR="009130E4" w:rsidRDefault="009130E4" w:rsidP="005B1139">
      <w:pPr>
        <w:rPr>
          <w:sz w:val="20"/>
          <w:lang w:val="en-US"/>
        </w:rPr>
      </w:pPr>
    </w:p>
    <w:p w14:paraId="04B77DA0" w14:textId="496580F5" w:rsidR="001D24DF" w:rsidRDefault="006A4AAC" w:rsidP="005B1139">
      <w:pPr>
        <w:rPr>
          <w:sz w:val="20"/>
          <w:lang w:val="en-US"/>
        </w:rPr>
      </w:pPr>
      <w:r>
        <w:rPr>
          <w:sz w:val="20"/>
          <w:lang w:val="en-US"/>
        </w:rPr>
        <w:t xml:space="preserve">Then, CID 3330 </w:t>
      </w:r>
      <w:r w:rsidR="00555A8D">
        <w:rPr>
          <w:sz w:val="20"/>
          <w:lang w:val="en-US"/>
        </w:rPr>
        <w:t>(</w:t>
      </w:r>
      <w:r>
        <w:rPr>
          <w:sz w:val="20"/>
          <w:lang w:val="en-US"/>
        </w:rPr>
        <w:t>LB</w:t>
      </w:r>
      <w:r w:rsidR="00A14008">
        <w:rPr>
          <w:sz w:val="20"/>
          <w:lang w:val="en-US"/>
        </w:rPr>
        <w:t>270</w:t>
      </w:r>
      <w:r w:rsidR="00555A8D">
        <w:rPr>
          <w:sz w:val="20"/>
          <w:lang w:val="en-US"/>
        </w:rPr>
        <w:t>)</w:t>
      </w:r>
      <w:r w:rsidR="00A14008">
        <w:rPr>
          <w:sz w:val="20"/>
          <w:lang w:val="en-US"/>
        </w:rPr>
        <w:t xml:space="preserve"> further updated </w:t>
      </w:r>
      <w:r w:rsidR="00737C14">
        <w:rPr>
          <w:sz w:val="20"/>
          <w:lang w:val="en-US"/>
        </w:rPr>
        <w:t>the text to (implemented correctly by the editors):</w:t>
      </w:r>
    </w:p>
    <w:tbl>
      <w:tblPr>
        <w:tblStyle w:val="TableGrid"/>
        <w:tblW w:w="0" w:type="auto"/>
        <w:tblLook w:val="04A0" w:firstRow="1" w:lastRow="0" w:firstColumn="1" w:lastColumn="0" w:noHBand="0" w:noVBand="1"/>
      </w:tblPr>
      <w:tblGrid>
        <w:gridCol w:w="10080"/>
      </w:tblGrid>
      <w:tr w:rsidR="001D24DF" w14:paraId="743AA225" w14:textId="77777777" w:rsidTr="001D24DF">
        <w:tc>
          <w:tcPr>
            <w:tcW w:w="10080" w:type="dxa"/>
          </w:tcPr>
          <w:p w14:paraId="2C0020AC" w14:textId="19B22807" w:rsidR="001D24DF" w:rsidRDefault="001D24DF" w:rsidP="001D24DF">
            <w:r w:rsidRPr="003B20BF">
              <w:rPr>
                <w:rFonts w:ascii="TimesNewRoman" w:eastAsia="TimesNewRoman"/>
                <w:b/>
                <w:bCs/>
                <w:color w:val="000000"/>
                <w:sz w:val="20"/>
              </w:rPr>
              <w:t xml:space="preserve">non-high-efficiency (non-HE) physical layer (PHY) protocol data unit (PPDU): </w:t>
            </w:r>
            <w:r w:rsidR="00C73460">
              <w:rPr>
                <w:rFonts w:ascii="TimesNewRoman" w:eastAsia="TimesNewRoman"/>
                <w:color w:val="000000"/>
                <w:sz w:val="20"/>
              </w:rPr>
              <w:t xml:space="preserve">[non-HE PPDU] </w:t>
            </w:r>
            <w:r w:rsidRPr="003B20BF">
              <w:rPr>
                <w:rFonts w:ascii="TimesNewRoman" w:eastAsia="TimesNewRoman"/>
                <w:color w:val="000000"/>
                <w:sz w:val="20"/>
              </w:rPr>
              <w:t>A PPDU that is transmitted by a Clause 15, Clause 1</w:t>
            </w:r>
            <w:r>
              <w:rPr>
                <w:rFonts w:ascii="TimesNewRoman" w:eastAsia="TimesNewRoman"/>
                <w:color w:val="000000"/>
                <w:sz w:val="20"/>
              </w:rPr>
              <w:t>6</w:t>
            </w:r>
            <w:r w:rsidRPr="003B20BF">
              <w:rPr>
                <w:rFonts w:ascii="TimesNewRoman" w:eastAsia="TimesNewRoman"/>
                <w:color w:val="000000"/>
                <w:sz w:val="20"/>
              </w:rPr>
              <w:t xml:space="preserve">, Clause 17, or Clause </w:t>
            </w:r>
            <w:r>
              <w:rPr>
                <w:rFonts w:ascii="TimesNewRoman" w:eastAsia="TimesNewRoman"/>
                <w:color w:val="000000"/>
                <w:sz w:val="20"/>
              </w:rPr>
              <w:t>18</w:t>
            </w:r>
            <w:r w:rsidRPr="003B20BF">
              <w:rPr>
                <w:rFonts w:ascii="TimesNewRoman" w:eastAsia="TimesNewRoman"/>
                <w:color w:val="000000"/>
                <w:sz w:val="20"/>
              </w:rPr>
              <w:t xml:space="preserve"> PHY, or not using a TXVECTOR FORMAT parameter equal to HE.</w:t>
            </w:r>
            <w:r w:rsidRPr="003B20BF">
              <w:t xml:space="preserve"> </w:t>
            </w:r>
          </w:p>
          <w:p w14:paraId="1BF22F2B" w14:textId="77777777" w:rsidR="001D24DF" w:rsidRDefault="001D24DF" w:rsidP="001D24DF">
            <w:pPr>
              <w:rPr>
                <w:rFonts w:ascii="TimesNewRoman" w:eastAsia="TimesNewRoman"/>
                <w:b/>
                <w:bCs/>
                <w:color w:val="000000"/>
              </w:rPr>
            </w:pPr>
          </w:p>
          <w:p w14:paraId="35083F71" w14:textId="77777777" w:rsidR="001D24DF" w:rsidRDefault="001D24DF" w:rsidP="001D24DF">
            <w:pPr>
              <w:rPr>
                <w:rFonts w:ascii="TimesNewRoman" w:eastAsia="TimesNewRoman"/>
                <w:b/>
                <w:bCs/>
                <w:color w:val="000000"/>
              </w:rPr>
            </w:pPr>
            <w:r>
              <w:rPr>
                <w:rFonts w:ascii="TimesNewRoman" w:eastAsia="TimesNewRoman"/>
                <w:b/>
                <w:bCs/>
                <w:color w:val="000000"/>
              </w:rPr>
              <w:t>…</w:t>
            </w:r>
          </w:p>
          <w:p w14:paraId="18769C15" w14:textId="77777777" w:rsidR="001D24DF" w:rsidRDefault="001D24DF" w:rsidP="001D24DF">
            <w:pPr>
              <w:rPr>
                <w:rFonts w:ascii="TimesNewRoman" w:eastAsia="TimesNewRoman"/>
                <w:b/>
                <w:bCs/>
                <w:color w:val="000000"/>
              </w:rPr>
            </w:pPr>
          </w:p>
          <w:p w14:paraId="194E96CA" w14:textId="6B0EBA8F" w:rsidR="001D24DF" w:rsidRDefault="001D24DF" w:rsidP="001D24DF">
            <w:pPr>
              <w:rPr>
                <w:rFonts w:ascii="TimesNewRoman" w:eastAsia="TimesNewRoman"/>
                <w:color w:val="000000"/>
                <w:sz w:val="20"/>
              </w:rPr>
            </w:pPr>
            <w:r w:rsidRPr="004937C7">
              <w:rPr>
                <w:rFonts w:ascii="TimesNewRoman" w:eastAsia="TimesNewRoman"/>
                <w:b/>
                <w:bCs/>
                <w:color w:val="000000"/>
                <w:sz w:val="20"/>
              </w:rPr>
              <w:t xml:space="preserve">non-high-throughput (non-HT) duplicate physical layer (PHY) protocol data unit (PPDU): </w:t>
            </w:r>
            <w:r w:rsidR="00C73460">
              <w:rPr>
                <w:rFonts w:ascii="TimesNewRoman" w:eastAsia="TimesNewRoman"/>
                <w:color w:val="000000"/>
                <w:sz w:val="20"/>
              </w:rPr>
              <w:t xml:space="preserve">[non-HT duplicate PPDU] </w:t>
            </w:r>
            <w:r w:rsidRPr="004937C7">
              <w:rPr>
                <w:rFonts w:ascii="TimesNewRoman" w:eastAsia="TimesNewRoman"/>
                <w:color w:val="000000"/>
                <w:sz w:val="20"/>
              </w:rPr>
              <w:t>A PPDU transmitted by a</w:t>
            </w:r>
            <w:r>
              <w:rPr>
                <w:rFonts w:ascii="TimesNewRoman" w:eastAsia="TimesNewRoman"/>
                <w:color w:val="000000"/>
                <w:sz w:val="20"/>
              </w:rPr>
              <w:t xml:space="preserve"> </w:t>
            </w:r>
            <w:r w:rsidRPr="00706127">
              <w:rPr>
                <w:rFonts w:ascii="TimesNewRoman" w:eastAsia="TimesNewRoman"/>
                <w:color w:val="000000"/>
                <w:sz w:val="20"/>
              </w:rPr>
              <w:t>Clause 15</w:t>
            </w:r>
            <w:r>
              <w:rPr>
                <w:rFonts w:ascii="TimesNewRoman" w:eastAsia="TimesNewRoman"/>
                <w:color w:val="000000"/>
                <w:sz w:val="20"/>
              </w:rPr>
              <w:t xml:space="preserve">, </w:t>
            </w:r>
            <w:r w:rsidRPr="00706127">
              <w:rPr>
                <w:rFonts w:ascii="TimesNewRoman" w:eastAsia="TimesNewRoman"/>
                <w:color w:val="000000"/>
                <w:sz w:val="20"/>
              </w:rPr>
              <w:t>Clause 16, Clause 17, or Clause 18 PHY, or not using a TXVECTOR FORMAT parameter equal to HT_MF, HT_GF or VHT</w:t>
            </w:r>
            <w:r>
              <w:rPr>
                <w:rFonts w:ascii="TimesNewRoman" w:eastAsia="TimesNewRoman"/>
                <w:color w:val="000000"/>
                <w:sz w:val="20"/>
              </w:rPr>
              <w:t xml:space="preserve"> or HE</w:t>
            </w:r>
            <w:r w:rsidRPr="004937C7">
              <w:rPr>
                <w:rFonts w:ascii="TimesNewRoman" w:eastAsia="TimesNewRoman"/>
                <w:color w:val="000000"/>
                <w:sz w:val="20"/>
              </w:rPr>
              <w:t>.</w:t>
            </w:r>
          </w:p>
          <w:p w14:paraId="76FB8FF5" w14:textId="77777777" w:rsidR="001D24DF" w:rsidRDefault="001D24DF" w:rsidP="001D24DF">
            <w:pPr>
              <w:rPr>
                <w:rFonts w:ascii="TimesNewRoman" w:eastAsia="TimesNewRoman"/>
                <w:b/>
                <w:bCs/>
                <w:color w:val="000000"/>
                <w:sz w:val="20"/>
              </w:rPr>
            </w:pPr>
          </w:p>
          <w:p w14:paraId="2BCE9C45" w14:textId="77777777" w:rsidR="001D24DF" w:rsidRDefault="001D24DF" w:rsidP="001D24DF">
            <w:pPr>
              <w:rPr>
                <w:rFonts w:ascii="TimesNewRoman" w:eastAsia="TimesNewRoman"/>
                <w:b/>
                <w:bCs/>
                <w:color w:val="000000"/>
                <w:sz w:val="20"/>
              </w:rPr>
            </w:pPr>
            <w:r>
              <w:rPr>
                <w:rFonts w:ascii="TimesNewRoman" w:eastAsia="TimesNewRoman"/>
                <w:b/>
                <w:bCs/>
                <w:color w:val="000000"/>
                <w:sz w:val="20"/>
              </w:rPr>
              <w:t>…</w:t>
            </w:r>
          </w:p>
          <w:p w14:paraId="304DDD0E" w14:textId="77777777" w:rsidR="001D24DF" w:rsidRDefault="001D24DF" w:rsidP="001D24DF">
            <w:pPr>
              <w:rPr>
                <w:rFonts w:ascii="TimesNewRoman" w:eastAsia="TimesNewRoman"/>
                <w:b/>
                <w:bCs/>
                <w:color w:val="000000"/>
                <w:sz w:val="20"/>
              </w:rPr>
            </w:pPr>
          </w:p>
          <w:p w14:paraId="2137C984" w14:textId="00F6B346" w:rsidR="001D24DF" w:rsidRDefault="00737C14" w:rsidP="001D24DF">
            <w:pPr>
              <w:rPr>
                <w:sz w:val="20"/>
                <w:lang w:val="en-US"/>
              </w:rPr>
            </w:pPr>
            <w:r w:rsidRPr="009130E4">
              <w:rPr>
                <w:rFonts w:ascii="TimesNewRoman" w:eastAsia="TimesNewRoman"/>
                <w:b/>
                <w:bCs/>
                <w:color w:val="000000"/>
                <w:sz w:val="20"/>
              </w:rPr>
              <w:t xml:space="preserve">non-high-throughput (non-HT) physical layer (PHY) protocol data unit (PPDU): </w:t>
            </w:r>
            <w:r w:rsidR="00C73460">
              <w:rPr>
                <w:rFonts w:ascii="TimesNewRoman" w:eastAsia="TimesNewRoman"/>
                <w:color w:val="000000"/>
                <w:sz w:val="20"/>
              </w:rPr>
              <w:t xml:space="preserve">[non-HT PPDU] </w:t>
            </w:r>
            <w:r w:rsidRPr="009130E4">
              <w:rPr>
                <w:rFonts w:ascii="TimesNewRoman" w:eastAsia="TimesNewRoman"/>
                <w:color w:val="000000"/>
                <w:sz w:val="20"/>
              </w:rPr>
              <w:t>A PPDU that is transmitted by a Clause 15, Clause 16, Clause 17, or Clause 18 PHY</w:t>
            </w:r>
            <w:del w:id="19" w:author="Youhan Kim" w:date="2023-06-29T22:51:00Z">
              <w:r w:rsidRPr="009130E4" w:rsidDel="00073D83">
                <w:rPr>
                  <w:rFonts w:ascii="TimesNewRoman" w:eastAsia="TimesNewRoman"/>
                  <w:color w:val="000000"/>
                  <w:sz w:val="20"/>
                </w:rPr>
                <w:delText>, or not using a TXVECTOR FORMAT parameter equal to HT_MF, HT_GF or VHT</w:delText>
              </w:r>
            </w:del>
            <w:r w:rsidRPr="009130E4">
              <w:rPr>
                <w:rFonts w:ascii="TimesNewRoman" w:eastAsia="TimesNewRoman"/>
                <w:color w:val="000000"/>
                <w:sz w:val="20"/>
              </w:rPr>
              <w:t>.</w:t>
            </w:r>
          </w:p>
        </w:tc>
      </w:tr>
    </w:tbl>
    <w:p w14:paraId="4C414EEF" w14:textId="5C976AD3" w:rsidR="000D40A7" w:rsidRDefault="000D40A7" w:rsidP="005B1139">
      <w:pPr>
        <w:rPr>
          <w:sz w:val="20"/>
          <w:lang w:val="en-US"/>
        </w:rPr>
      </w:pPr>
    </w:p>
    <w:p w14:paraId="0FF8AF39" w14:textId="321EE14E" w:rsidR="000D40A7" w:rsidRDefault="000D40A7" w:rsidP="005B1139">
      <w:pPr>
        <w:rPr>
          <w:sz w:val="20"/>
          <w:lang w:val="en-US"/>
        </w:rPr>
      </w:pPr>
      <w:r>
        <w:rPr>
          <w:sz w:val="20"/>
          <w:lang w:val="en-US"/>
        </w:rPr>
        <w:t xml:space="preserve">So, the </w:t>
      </w:r>
      <w:r w:rsidR="005B48E1">
        <w:rPr>
          <w:sz w:val="20"/>
          <w:lang w:val="en-US"/>
        </w:rPr>
        <w:t>final status is:</w:t>
      </w:r>
    </w:p>
    <w:p w14:paraId="2F343FC6" w14:textId="029CFF70" w:rsidR="005B48E1" w:rsidRDefault="005B48E1" w:rsidP="005B48E1">
      <w:pPr>
        <w:pStyle w:val="ListParagraph"/>
        <w:numPr>
          <w:ilvl w:val="0"/>
          <w:numId w:val="18"/>
        </w:numPr>
        <w:ind w:leftChars="0"/>
        <w:rPr>
          <w:sz w:val="20"/>
          <w:lang w:val="en-US"/>
        </w:rPr>
      </w:pPr>
      <w:r>
        <w:rPr>
          <w:sz w:val="20"/>
          <w:lang w:val="en-US"/>
        </w:rPr>
        <w:t xml:space="preserve">Non-HE PPDU </w:t>
      </w:r>
      <w:r w:rsidR="002D6D96">
        <w:rPr>
          <w:sz w:val="20"/>
          <w:lang w:val="en-US"/>
        </w:rPr>
        <w:t>definition is as instructed by the resolution of CID 1948</w:t>
      </w:r>
    </w:p>
    <w:p w14:paraId="268AA7D9" w14:textId="26A25CF7" w:rsidR="00DE0FC8" w:rsidRDefault="00DE0FC8" w:rsidP="00DE0FC8">
      <w:pPr>
        <w:pStyle w:val="ListParagraph"/>
        <w:numPr>
          <w:ilvl w:val="1"/>
          <w:numId w:val="18"/>
        </w:numPr>
        <w:ind w:leftChars="0"/>
        <w:rPr>
          <w:sz w:val="20"/>
          <w:lang w:val="en-US"/>
        </w:rPr>
      </w:pPr>
      <w:r>
        <w:rPr>
          <w:sz w:val="20"/>
          <w:lang w:val="en-US"/>
        </w:rPr>
        <w:t xml:space="preserve">However, the definition is </w:t>
      </w:r>
      <w:proofErr w:type="spellStart"/>
      <w:r>
        <w:rPr>
          <w:sz w:val="20"/>
          <w:lang w:val="en-US"/>
        </w:rPr>
        <w:t>errorneous</w:t>
      </w:r>
      <w:proofErr w:type="spellEnd"/>
      <w:r>
        <w:rPr>
          <w:sz w:val="20"/>
          <w:lang w:val="en-US"/>
        </w:rPr>
        <w:t xml:space="preserve">.  For example, </w:t>
      </w:r>
      <w:r w:rsidR="001F4469">
        <w:rPr>
          <w:sz w:val="20"/>
          <w:lang w:val="en-US"/>
        </w:rPr>
        <w:t xml:space="preserve">a WUR, S1G or DMG PPDU does not use the “TXVECTOR FORMAT parameter </w:t>
      </w:r>
      <w:proofErr w:type="spellStart"/>
      <w:r w:rsidR="001F4469">
        <w:rPr>
          <w:sz w:val="20"/>
          <w:lang w:val="en-US"/>
        </w:rPr>
        <w:t>equalt</w:t>
      </w:r>
      <w:proofErr w:type="spellEnd"/>
      <w:r w:rsidR="001F4469">
        <w:rPr>
          <w:sz w:val="20"/>
          <w:lang w:val="en-US"/>
        </w:rPr>
        <w:t xml:space="preserve"> to HE”, hence is a non-HE PPDU </w:t>
      </w:r>
      <w:r w:rsidR="00626F37">
        <w:rPr>
          <w:sz w:val="20"/>
          <w:lang w:val="en-US"/>
        </w:rPr>
        <w:t>by the current definition, which is not technically accurate.</w:t>
      </w:r>
    </w:p>
    <w:p w14:paraId="5FF010B0" w14:textId="22BA57B6" w:rsidR="00330E40" w:rsidRDefault="00F469B9" w:rsidP="00DE0FC8">
      <w:pPr>
        <w:pStyle w:val="ListParagraph"/>
        <w:numPr>
          <w:ilvl w:val="1"/>
          <w:numId w:val="18"/>
        </w:numPr>
        <w:ind w:leftChars="0"/>
        <w:rPr>
          <w:sz w:val="20"/>
          <w:lang w:val="en-US"/>
        </w:rPr>
      </w:pPr>
      <w:r>
        <w:rPr>
          <w:sz w:val="20"/>
          <w:lang w:val="en-US"/>
        </w:rPr>
        <w:t xml:space="preserve">However, ‘fixing’ the non-HE PPDU definition is outside the scope of CID 4343 – remember that CID 4343 is </w:t>
      </w:r>
      <w:r w:rsidR="00482D13">
        <w:rPr>
          <w:sz w:val="20"/>
          <w:lang w:val="en-US"/>
        </w:rPr>
        <w:t xml:space="preserve">stating that CDI 1948 was not implemented correct.  But CID 1948 was implemented correctly for the non-HE PPDU.  It’s just that the resolution for CID 1948 itself was </w:t>
      </w:r>
      <w:proofErr w:type="spellStart"/>
      <w:r w:rsidR="00482D13">
        <w:rPr>
          <w:sz w:val="20"/>
          <w:lang w:val="en-US"/>
        </w:rPr>
        <w:t>errorneous</w:t>
      </w:r>
      <w:proofErr w:type="spellEnd"/>
      <w:r w:rsidR="00482D13">
        <w:rPr>
          <w:sz w:val="20"/>
          <w:lang w:val="en-US"/>
        </w:rPr>
        <w:t>.</w:t>
      </w:r>
    </w:p>
    <w:p w14:paraId="052C8BF6" w14:textId="4C3A5FB1" w:rsidR="00482D13" w:rsidRDefault="00482D13" w:rsidP="00DE0FC8">
      <w:pPr>
        <w:pStyle w:val="ListParagraph"/>
        <w:numPr>
          <w:ilvl w:val="1"/>
          <w:numId w:val="18"/>
        </w:numPr>
        <w:ind w:leftChars="0"/>
        <w:rPr>
          <w:sz w:val="20"/>
          <w:lang w:val="en-US"/>
        </w:rPr>
      </w:pPr>
      <w:r>
        <w:rPr>
          <w:sz w:val="20"/>
          <w:lang w:val="en-US"/>
        </w:rPr>
        <w:t>Fortunately, there is another CID (CID 4268) which is asking to update the non-HE PPDU definition, so let’s deal with it in that CID.</w:t>
      </w:r>
    </w:p>
    <w:p w14:paraId="65DFC9F0" w14:textId="0BEA9E63" w:rsidR="002D6D96" w:rsidRDefault="002D6D96" w:rsidP="005B48E1">
      <w:pPr>
        <w:pStyle w:val="ListParagraph"/>
        <w:numPr>
          <w:ilvl w:val="0"/>
          <w:numId w:val="18"/>
        </w:numPr>
        <w:ind w:leftChars="0"/>
        <w:rPr>
          <w:sz w:val="20"/>
          <w:lang w:val="en-US"/>
        </w:rPr>
      </w:pPr>
      <w:r>
        <w:rPr>
          <w:sz w:val="20"/>
          <w:lang w:val="en-US"/>
        </w:rPr>
        <w:t xml:space="preserve">Non-HT duplicate PPDU definition should not have been updated, but was updated </w:t>
      </w:r>
      <w:proofErr w:type="spellStart"/>
      <w:r>
        <w:rPr>
          <w:sz w:val="20"/>
          <w:lang w:val="en-US"/>
        </w:rPr>
        <w:t>errorneously</w:t>
      </w:r>
      <w:proofErr w:type="spellEnd"/>
      <w:r>
        <w:rPr>
          <w:sz w:val="20"/>
          <w:lang w:val="en-US"/>
        </w:rPr>
        <w:t xml:space="preserve"> </w:t>
      </w:r>
      <w:r w:rsidR="006B724B">
        <w:rPr>
          <w:sz w:val="20"/>
          <w:lang w:val="en-US"/>
        </w:rPr>
        <w:t>(confusion by editors when implementing CID 1948)</w:t>
      </w:r>
    </w:p>
    <w:p w14:paraId="0FB96722" w14:textId="2D2128FF" w:rsidR="006014BF" w:rsidRDefault="006014BF" w:rsidP="006014BF">
      <w:pPr>
        <w:pStyle w:val="ListParagraph"/>
        <w:numPr>
          <w:ilvl w:val="1"/>
          <w:numId w:val="18"/>
        </w:numPr>
        <w:ind w:leftChars="0"/>
        <w:rPr>
          <w:sz w:val="20"/>
          <w:lang w:val="en-US"/>
        </w:rPr>
      </w:pPr>
      <w:r>
        <w:rPr>
          <w:sz w:val="20"/>
          <w:lang w:val="en-US"/>
        </w:rPr>
        <w:t>This needs to be fixed.</w:t>
      </w:r>
    </w:p>
    <w:p w14:paraId="077C94FE" w14:textId="374F5BEC" w:rsidR="006B724B" w:rsidRDefault="006B724B" w:rsidP="005B48E1">
      <w:pPr>
        <w:pStyle w:val="ListParagraph"/>
        <w:numPr>
          <w:ilvl w:val="0"/>
          <w:numId w:val="18"/>
        </w:numPr>
        <w:ind w:leftChars="0"/>
        <w:rPr>
          <w:sz w:val="20"/>
          <w:lang w:val="en-US"/>
        </w:rPr>
      </w:pPr>
      <w:r>
        <w:rPr>
          <w:sz w:val="20"/>
          <w:lang w:val="en-US"/>
        </w:rPr>
        <w:t xml:space="preserve">Non-HT PPDU definition is as instructed by the resolution of CID 3330.  This comment we are resolving now (CID 4343) is </w:t>
      </w:r>
      <w:r w:rsidR="00F12711">
        <w:rPr>
          <w:sz w:val="20"/>
          <w:lang w:val="en-US"/>
        </w:rPr>
        <w:t xml:space="preserve">pointing out that the </w:t>
      </w:r>
      <w:r w:rsidR="00626F37">
        <w:rPr>
          <w:sz w:val="20"/>
          <w:lang w:val="en-US"/>
        </w:rPr>
        <w:t>n</w:t>
      </w:r>
      <w:r w:rsidR="00F12711">
        <w:rPr>
          <w:sz w:val="20"/>
          <w:lang w:val="en-US"/>
        </w:rPr>
        <w:t xml:space="preserve">on-HT PPDU definition does not match the resolution of CID 1948 (LB258), but CID 3330 </w:t>
      </w:r>
      <w:proofErr w:type="spellStart"/>
      <w:r w:rsidR="000E1468">
        <w:rPr>
          <w:sz w:val="20"/>
          <w:lang w:val="en-US"/>
        </w:rPr>
        <w:t>ove</w:t>
      </w:r>
      <w:r w:rsidR="007B4902">
        <w:rPr>
          <w:sz w:val="20"/>
          <w:lang w:val="en-US"/>
        </w:rPr>
        <w:t>wrote</w:t>
      </w:r>
      <w:proofErr w:type="spellEnd"/>
      <w:r w:rsidR="007B4902">
        <w:rPr>
          <w:sz w:val="20"/>
          <w:lang w:val="en-US"/>
        </w:rPr>
        <w:t xml:space="preserve"> that anyway.</w:t>
      </w:r>
    </w:p>
    <w:p w14:paraId="2024160D" w14:textId="67B4ACC1" w:rsidR="00736765" w:rsidRDefault="00736765" w:rsidP="007B4902">
      <w:pPr>
        <w:pStyle w:val="ListParagraph"/>
        <w:numPr>
          <w:ilvl w:val="1"/>
          <w:numId w:val="18"/>
        </w:numPr>
        <w:ind w:leftChars="0"/>
        <w:rPr>
          <w:sz w:val="20"/>
          <w:lang w:val="en-US"/>
        </w:rPr>
      </w:pPr>
      <w:r>
        <w:rPr>
          <w:sz w:val="20"/>
          <w:lang w:val="en-US"/>
        </w:rPr>
        <w:t xml:space="preserve">Current definition (per CID 3330) is appropriate and </w:t>
      </w:r>
      <w:r w:rsidR="009F229A">
        <w:rPr>
          <w:sz w:val="20"/>
          <w:lang w:val="en-US"/>
        </w:rPr>
        <w:t>adequate;</w:t>
      </w:r>
      <w:r>
        <w:rPr>
          <w:sz w:val="20"/>
          <w:lang w:val="en-US"/>
        </w:rPr>
        <w:t xml:space="preserve"> hence no further change is recommended.</w:t>
      </w:r>
    </w:p>
    <w:p w14:paraId="5D0FA46D" w14:textId="57EAA5FC" w:rsidR="00722180" w:rsidRDefault="00722180" w:rsidP="00722180">
      <w:pPr>
        <w:pStyle w:val="Heading2"/>
        <w:rPr>
          <w:sz w:val="22"/>
        </w:rPr>
      </w:pPr>
      <w:r>
        <w:t xml:space="preserve">Proposed Resolution: CID </w:t>
      </w:r>
      <w:r w:rsidR="0023229C">
        <w:t>4343</w:t>
      </w:r>
      <w:r w:rsidR="008D3836">
        <w:t>, 4357</w:t>
      </w:r>
    </w:p>
    <w:p w14:paraId="4270AF36" w14:textId="77777777" w:rsidR="0023229C" w:rsidRPr="00880E62" w:rsidRDefault="0023229C" w:rsidP="0023229C">
      <w:pPr>
        <w:rPr>
          <w:b/>
          <w:bCs/>
          <w:sz w:val="20"/>
          <w:lang w:val="en-US"/>
        </w:rPr>
      </w:pPr>
      <w:r>
        <w:rPr>
          <w:b/>
          <w:bCs/>
          <w:sz w:val="20"/>
          <w:lang w:val="en-US"/>
        </w:rPr>
        <w:t>REVISED</w:t>
      </w:r>
    </w:p>
    <w:p w14:paraId="77FE7B76" w14:textId="77777777" w:rsidR="0023229C" w:rsidRDefault="0023229C" w:rsidP="0023229C">
      <w:pPr>
        <w:rPr>
          <w:sz w:val="20"/>
          <w:lang w:val="en-US"/>
        </w:rPr>
      </w:pPr>
    </w:p>
    <w:p w14:paraId="78D35DB1" w14:textId="77777777" w:rsidR="0023229C" w:rsidRPr="00877167" w:rsidRDefault="0023229C" w:rsidP="0023229C">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5FBE4B01" w14:textId="7123D12B" w:rsidR="0023229C" w:rsidRDefault="0023229C" w:rsidP="0023229C">
      <w:pPr>
        <w:rPr>
          <w:sz w:val="20"/>
          <w:lang w:val="en-US"/>
        </w:rPr>
      </w:pPr>
      <w:r>
        <w:rPr>
          <w:sz w:val="20"/>
          <w:lang w:val="en-US"/>
        </w:rPr>
        <w:t>Implement the proposed text updates for CID</w:t>
      </w:r>
      <w:r w:rsidR="008D3836">
        <w:rPr>
          <w:sz w:val="20"/>
          <w:lang w:val="en-US"/>
        </w:rPr>
        <w:t>s</w:t>
      </w:r>
      <w:r>
        <w:rPr>
          <w:sz w:val="20"/>
          <w:lang w:val="en-US"/>
        </w:rPr>
        <w:t xml:space="preserve"> 4343</w:t>
      </w:r>
      <w:r w:rsidR="008D3836">
        <w:rPr>
          <w:sz w:val="20"/>
          <w:lang w:val="en-US"/>
        </w:rPr>
        <w:t xml:space="preserve"> and 4357</w:t>
      </w:r>
      <w:r>
        <w:rPr>
          <w:sz w:val="20"/>
          <w:lang w:val="en-US"/>
        </w:rPr>
        <w:t xml:space="preserve"> in </w:t>
      </w:r>
      <w:hyperlink r:id="rId14" w:history="1">
        <w:r w:rsidR="001E6D4F" w:rsidRPr="00720175">
          <w:rPr>
            <w:rStyle w:val="Hyperlink"/>
            <w:sz w:val="20"/>
            <w:lang w:val="en-US"/>
          </w:rPr>
          <w:t>https://mentor.ieee.org/802.11/dcn/23/11-23-1127-07-000m-lb273- misc-cids.docx</w:t>
        </w:r>
      </w:hyperlink>
    </w:p>
    <w:p w14:paraId="1A621C97" w14:textId="0CE0C359" w:rsidR="008D3836" w:rsidRDefault="008D3836" w:rsidP="0023229C">
      <w:pPr>
        <w:rPr>
          <w:color w:val="0000FF"/>
          <w:sz w:val="20"/>
          <w:u w:val="single"/>
          <w:lang w:val="en-US"/>
        </w:rPr>
      </w:pPr>
      <w:r>
        <w:rPr>
          <w:sz w:val="20"/>
          <w:lang w:val="en-US"/>
        </w:rPr>
        <w:t>Note that CIDs 4343 and 4357 have the same resolution and text updates.</w:t>
      </w:r>
    </w:p>
    <w:p w14:paraId="2250615F" w14:textId="77777777" w:rsidR="0023229C" w:rsidRDefault="0023229C" w:rsidP="0023229C">
      <w:pPr>
        <w:rPr>
          <w:sz w:val="20"/>
          <w:lang w:val="en-US"/>
        </w:rPr>
      </w:pPr>
    </w:p>
    <w:p w14:paraId="00B44498" w14:textId="77777777" w:rsidR="0023229C" w:rsidRPr="00877167" w:rsidRDefault="0023229C" w:rsidP="0023229C">
      <w:pPr>
        <w:rPr>
          <w:b/>
          <w:bCs/>
          <w:sz w:val="20"/>
          <w:lang w:val="en-US"/>
        </w:rPr>
      </w:pPr>
      <w:r w:rsidRPr="00877167">
        <w:rPr>
          <w:b/>
          <w:bCs/>
          <w:sz w:val="20"/>
          <w:lang w:val="en-US"/>
        </w:rPr>
        <w:t>Note to Commenter:</w:t>
      </w:r>
    </w:p>
    <w:p w14:paraId="4057D63C" w14:textId="67871615" w:rsidR="00013E4D" w:rsidRDefault="00A65C21" w:rsidP="0023229C">
      <w:pPr>
        <w:rPr>
          <w:sz w:val="20"/>
          <w:lang w:val="en-US"/>
        </w:rPr>
      </w:pPr>
      <w:r>
        <w:rPr>
          <w:sz w:val="20"/>
          <w:lang w:val="en-US"/>
        </w:rPr>
        <w:t xml:space="preserve">The proposed text update fixes the definition </w:t>
      </w:r>
      <w:r w:rsidR="00963724">
        <w:rPr>
          <w:sz w:val="20"/>
          <w:lang w:val="en-US"/>
        </w:rPr>
        <w:t>for</w:t>
      </w:r>
      <w:r w:rsidR="00070CC1">
        <w:rPr>
          <w:sz w:val="20"/>
          <w:lang w:val="en-US"/>
        </w:rPr>
        <w:t xml:space="preserve"> </w:t>
      </w:r>
      <w:r>
        <w:rPr>
          <w:sz w:val="20"/>
          <w:lang w:val="en-US"/>
        </w:rPr>
        <w:t xml:space="preserve">non-HT duplicate PPDU.  Definition </w:t>
      </w:r>
      <w:r w:rsidR="00963724">
        <w:rPr>
          <w:sz w:val="20"/>
          <w:lang w:val="en-US"/>
        </w:rPr>
        <w:t>for</w:t>
      </w:r>
      <w:r>
        <w:rPr>
          <w:sz w:val="20"/>
          <w:lang w:val="en-US"/>
        </w:rPr>
        <w:t xml:space="preserve"> non-HT PPDU </w:t>
      </w:r>
      <w:r w:rsidR="00765FDC">
        <w:rPr>
          <w:sz w:val="20"/>
          <w:lang w:val="en-US"/>
        </w:rPr>
        <w:t xml:space="preserve">has been </w:t>
      </w:r>
      <w:proofErr w:type="spellStart"/>
      <w:r w:rsidR="00765FDC">
        <w:rPr>
          <w:sz w:val="20"/>
          <w:lang w:val="en-US"/>
        </w:rPr>
        <w:t>superceded</w:t>
      </w:r>
      <w:proofErr w:type="spellEnd"/>
      <w:r w:rsidR="00765FDC">
        <w:rPr>
          <w:sz w:val="20"/>
          <w:lang w:val="en-US"/>
        </w:rPr>
        <w:t xml:space="preserve"> by CID 3330 (LB270), hence requires no further change.</w:t>
      </w:r>
    </w:p>
    <w:p w14:paraId="1C457FEB" w14:textId="77777777" w:rsidR="0023229C" w:rsidRDefault="0023229C" w:rsidP="0023229C">
      <w:pPr>
        <w:rPr>
          <w:sz w:val="20"/>
          <w:lang w:val="en-US"/>
        </w:rPr>
      </w:pPr>
    </w:p>
    <w:p w14:paraId="314911A2" w14:textId="79A81F6E" w:rsidR="0023229C" w:rsidRPr="00157CCC" w:rsidRDefault="0023229C" w:rsidP="0023229C">
      <w:pPr>
        <w:pStyle w:val="Heading2"/>
      </w:pPr>
      <w:r>
        <w:t>Proposed Text Update: CID 4343</w:t>
      </w:r>
      <w:r w:rsidR="008D3836">
        <w:t>, 4357</w:t>
      </w:r>
    </w:p>
    <w:p w14:paraId="5B3638F9" w14:textId="164C68C7" w:rsidR="0023229C" w:rsidRDefault="0023229C" w:rsidP="0023229C">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w:t>
      </w:r>
      <w:r w:rsidR="006B6206">
        <w:rPr>
          <w:i/>
          <w:w w:val="100"/>
          <w:highlight w:val="yellow"/>
        </w:rPr>
        <w:t>3.0</w:t>
      </w:r>
      <w:r>
        <w:rPr>
          <w:i/>
          <w:w w:val="100"/>
          <w:highlight w:val="yellow"/>
        </w:rPr>
        <w:t xml:space="preserve"> P</w:t>
      </w:r>
      <w:r w:rsidR="006B6206">
        <w:rPr>
          <w:i/>
          <w:w w:val="100"/>
          <w:highlight w:val="yellow"/>
        </w:rPr>
        <w:t>220</w:t>
      </w:r>
      <w:r>
        <w:rPr>
          <w:i/>
          <w:w w:val="100"/>
          <w:highlight w:val="yellow"/>
        </w:rPr>
        <w:t>L</w:t>
      </w:r>
      <w:r w:rsidR="006B6206">
        <w:rPr>
          <w:i/>
          <w:w w:val="100"/>
          <w:highlight w:val="yellow"/>
        </w:rPr>
        <w:t>31</w:t>
      </w:r>
      <w:r>
        <w:rPr>
          <w:i/>
          <w:w w:val="100"/>
          <w:highlight w:val="yellow"/>
        </w:rPr>
        <w:t xml:space="preserve"> as shown below.</w:t>
      </w:r>
    </w:p>
    <w:p w14:paraId="256812C3" w14:textId="51FBBA05" w:rsidR="00F148ED" w:rsidRPr="00715398" w:rsidRDefault="006B6206" w:rsidP="00EA2B0E">
      <w:pPr>
        <w:rPr>
          <w:rFonts w:ascii="Arial" w:hAnsi="Arial" w:cs="Arial"/>
          <w:b/>
          <w:bCs/>
          <w:color w:val="000000"/>
          <w:sz w:val="20"/>
        </w:rPr>
      </w:pPr>
      <w:r w:rsidRPr="006B6206">
        <w:rPr>
          <w:rFonts w:ascii="TimesNewRoman" w:eastAsia="TimesNewRoman"/>
          <w:b/>
          <w:bCs/>
          <w:color w:val="000000"/>
          <w:sz w:val="20"/>
        </w:rPr>
        <w:t xml:space="preserve">non-high-efficiency (non-HE) physical layer (PHY) protocol data unit (PPDU): </w:t>
      </w:r>
      <w:r w:rsidRPr="006B6206">
        <w:rPr>
          <w:rFonts w:ascii="TimesNewRoman" w:eastAsia="TimesNewRoman"/>
          <w:color w:val="000000"/>
          <w:sz w:val="20"/>
        </w:rPr>
        <w:t xml:space="preserve">[non-HE PPDU] A PPDU that is </w:t>
      </w:r>
      <w:r w:rsidRPr="00715398">
        <w:rPr>
          <w:rFonts w:ascii="TimesNewRoman" w:eastAsia="TimesNewRoman"/>
          <w:color w:val="000000"/>
          <w:sz w:val="20"/>
        </w:rPr>
        <w:t>transmitted</w:t>
      </w:r>
      <w:del w:id="20" w:author="Youhan Kim" w:date="2023-06-29T23:17:00Z">
        <w:r w:rsidRPr="00715398" w:rsidDel="00272573">
          <w:rPr>
            <w:rFonts w:ascii="TimesNewRoman" w:eastAsia="TimesNewRoman"/>
            <w:color w:val="000000"/>
            <w:sz w:val="20"/>
          </w:rPr>
          <w:delText xml:space="preserve"> by a</w:delText>
        </w:r>
      </w:del>
      <w:ins w:id="21" w:author="Youhan Kim" w:date="2023-06-29T23:17:00Z">
        <w:r w:rsidR="00272573">
          <w:rPr>
            <w:rFonts w:ascii="TimesNewRoman" w:eastAsia="TimesNewRoman"/>
            <w:color w:val="000000"/>
            <w:sz w:val="20"/>
          </w:rPr>
          <w:t xml:space="preserve"> using </w:t>
        </w:r>
        <w:r w:rsidR="00336453">
          <w:rPr>
            <w:rFonts w:ascii="TimesNewRoman" w:eastAsia="TimesNewRoman"/>
            <w:color w:val="000000"/>
            <w:sz w:val="20"/>
          </w:rPr>
          <w:t>PPDU formats defined in</w:t>
        </w:r>
      </w:ins>
      <w:r w:rsidRPr="00715398">
        <w:rPr>
          <w:rFonts w:ascii="TimesNewRoman" w:eastAsia="TimesNewRoman"/>
          <w:color w:val="000000"/>
          <w:sz w:val="20"/>
        </w:rPr>
        <w:t xml:space="preserve"> Clause 15, Clause 16, Clause 17, </w:t>
      </w:r>
      <w:del w:id="22" w:author="Youhan Kim" w:date="2023-06-29T23:17:00Z">
        <w:r w:rsidRPr="00715398" w:rsidDel="00336453">
          <w:rPr>
            <w:rFonts w:ascii="TimesNewRoman" w:eastAsia="TimesNewRoman"/>
            <w:color w:val="000000"/>
            <w:sz w:val="20"/>
          </w:rPr>
          <w:delText xml:space="preserve">or </w:delText>
        </w:r>
      </w:del>
      <w:r w:rsidRPr="00715398">
        <w:rPr>
          <w:rFonts w:ascii="TimesNewRoman" w:eastAsia="TimesNewRoman"/>
          <w:color w:val="000000"/>
          <w:sz w:val="20"/>
        </w:rPr>
        <w:t>Clause 18</w:t>
      </w:r>
      <w:ins w:id="23" w:author="Youhan Kim" w:date="2023-06-29T23:17:00Z">
        <w:r w:rsidR="00336453">
          <w:rPr>
            <w:rFonts w:ascii="TimesNewRoman" w:eastAsia="TimesNewRoman"/>
            <w:color w:val="000000"/>
            <w:sz w:val="20"/>
          </w:rPr>
          <w:t>, Clause 19, or Clause 21</w:t>
        </w:r>
      </w:ins>
      <w:del w:id="24" w:author="Youhan Kim" w:date="2023-06-29T23:18:00Z">
        <w:r w:rsidRPr="00715398" w:rsidDel="00336453">
          <w:rPr>
            <w:rFonts w:ascii="TimesNewRoman" w:eastAsia="TimesNewRoman"/>
            <w:color w:val="000000"/>
            <w:sz w:val="20"/>
          </w:rPr>
          <w:delText xml:space="preserve"> PHY, or not using a TXVECTOR FORMAT parameter equal to HE</w:delText>
        </w:r>
      </w:del>
      <w:r w:rsidRPr="00715398">
        <w:rPr>
          <w:rFonts w:ascii="TimesNewRoman" w:eastAsia="TimesNewRoman"/>
          <w:color w:val="000000"/>
          <w:sz w:val="20"/>
        </w:rPr>
        <w:t>.</w:t>
      </w:r>
    </w:p>
    <w:p w14:paraId="48FFC54E" w14:textId="77777777" w:rsidR="00975A35" w:rsidRDefault="00975A35" w:rsidP="00975A35"/>
    <w:p w14:paraId="698A19D1" w14:textId="01279432" w:rsidR="00B532A4" w:rsidRDefault="00975A35" w:rsidP="00B532A4">
      <w:pPr>
        <w:pStyle w:val="T"/>
        <w:spacing w:before="0"/>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221L</w:t>
      </w:r>
      <w:r w:rsidR="006F25CC">
        <w:rPr>
          <w:i/>
          <w:w w:val="100"/>
          <w:highlight w:val="yellow"/>
        </w:rPr>
        <w:t>21</w:t>
      </w:r>
      <w:r>
        <w:rPr>
          <w:i/>
          <w:w w:val="100"/>
          <w:highlight w:val="yellow"/>
        </w:rPr>
        <w:t xml:space="preserve"> as shown below.</w:t>
      </w:r>
    </w:p>
    <w:p w14:paraId="38492DA3" w14:textId="0891A640" w:rsidR="00B532A4" w:rsidRPr="00B532A4" w:rsidRDefault="00B532A4" w:rsidP="00B532A4">
      <w:pPr>
        <w:pStyle w:val="T"/>
        <w:spacing w:before="0"/>
        <w:rPr>
          <w:i/>
          <w:w w:val="100"/>
        </w:rPr>
      </w:pPr>
      <w:r w:rsidRPr="00B532A4">
        <w:rPr>
          <w:rFonts w:ascii="TimesNewRoman" w:eastAsia="TimesNewRoman"/>
          <w:b/>
          <w:bCs/>
          <w:w w:val="100"/>
          <w:lang w:val="en-GB" w:eastAsia="en-US"/>
        </w:rPr>
        <w:t xml:space="preserve">non-high-throughput (non-HT) duplicate physical layer (PHY) protocol data unit (PPDU): </w:t>
      </w:r>
      <w:r w:rsidRPr="00B532A4">
        <w:rPr>
          <w:rFonts w:ascii="TimesNewRoman" w:eastAsia="TimesNewRoman"/>
          <w:w w:val="100"/>
          <w:lang w:val="en-GB" w:eastAsia="en-US"/>
        </w:rPr>
        <w:t xml:space="preserve">[non-HT duplicate PPDU] A PPDU transmitted </w:t>
      </w:r>
      <w:del w:id="25" w:author="Youhan Kim" w:date="2023-07-01T20:21:00Z">
        <w:r w:rsidRPr="00B532A4" w:rsidDel="002860C3">
          <w:rPr>
            <w:rFonts w:ascii="TimesNewRoman" w:eastAsia="TimesNewRoman"/>
            <w:w w:val="100"/>
            <w:lang w:val="en-GB" w:eastAsia="en-US"/>
          </w:rPr>
          <w:delText>by a</w:delText>
        </w:r>
      </w:del>
      <w:del w:id="26" w:author="Youhan Kim" w:date="2023-06-29T23:10:00Z">
        <w:r w:rsidR="006F25CC" w:rsidDel="003F20CD">
          <w:rPr>
            <w:rFonts w:ascii="TimesNewRoman" w:eastAsia="TimesNewRoman"/>
            <w:w w:val="100"/>
            <w:lang w:val="en-GB" w:eastAsia="en-US"/>
          </w:rPr>
          <w:delText xml:space="preserve"> </w:delText>
        </w:r>
        <w:r w:rsidRPr="00B532A4" w:rsidDel="003F20CD">
          <w:rPr>
            <w:rFonts w:ascii="TimesNewRoman" w:eastAsia="TimesNewRoman"/>
            <w:w w:val="100"/>
            <w:lang w:val="en-GB" w:eastAsia="en-US"/>
          </w:rPr>
          <w:delText xml:space="preserve">Clause 15, Clause 16, Clause </w:delText>
        </w:r>
        <w:r w:rsidR="006F25CC" w:rsidDel="003F20CD">
          <w:rPr>
            <w:rFonts w:ascii="TimesNewRoman" w:eastAsia="TimesNewRoman"/>
            <w:w w:val="100"/>
            <w:lang w:val="en-GB" w:eastAsia="en-US"/>
          </w:rPr>
          <w:delText>17</w:delText>
        </w:r>
        <w:r w:rsidRPr="00B532A4" w:rsidDel="003F20CD">
          <w:rPr>
            <w:rFonts w:ascii="TimesNewRoman" w:eastAsia="TimesNewRoman"/>
            <w:w w:val="100"/>
            <w:lang w:val="en-GB" w:eastAsia="en-US"/>
          </w:rPr>
          <w:delText xml:space="preserve">, or Clause </w:delText>
        </w:r>
        <w:r w:rsidR="006F25CC" w:rsidDel="003F20CD">
          <w:rPr>
            <w:rFonts w:ascii="TimesNewRoman" w:eastAsia="TimesNewRoman"/>
            <w:w w:val="100"/>
            <w:lang w:val="en-GB" w:eastAsia="en-US"/>
          </w:rPr>
          <w:delText>18</w:delText>
        </w:r>
        <w:r w:rsidRPr="00B532A4" w:rsidDel="003F20CD">
          <w:rPr>
            <w:rFonts w:ascii="TimesNewRoman" w:eastAsia="TimesNewRoman"/>
            <w:w w:val="100"/>
            <w:lang w:val="en-GB" w:eastAsia="en-US"/>
          </w:rPr>
          <w:delText xml:space="preserve"> PHY, or not using a TXVECTOR FORMAT parameter equal to HT_MF, HT_GF, VHT or HE</w:delText>
        </w:r>
      </w:del>
      <w:ins w:id="27" w:author="Youhan Kim" w:date="2023-06-29T23:11:00Z">
        <w:r w:rsidR="00415326" w:rsidRPr="00415326">
          <w:rPr>
            <w:rFonts w:ascii="TimesNewRoman" w:eastAsia="TimesNewRoman"/>
            <w:w w:val="100"/>
            <w:lang w:val="en-GB" w:eastAsia="en-US"/>
          </w:rPr>
          <w:t xml:space="preserve"> with the TXVECTOR FORMAT parameter equal to NON_HT and the </w:t>
        </w:r>
      </w:ins>
      <w:ins w:id="28" w:author="Youhan Kim" w:date="2023-06-29T23:15:00Z">
        <w:r w:rsidR="00471CE2">
          <w:rPr>
            <w:rFonts w:ascii="TimesNewRoman" w:eastAsia="TimesNewRoman"/>
            <w:w w:val="100"/>
            <w:lang w:val="en-GB" w:eastAsia="en-US"/>
          </w:rPr>
          <w:t xml:space="preserve">NON_HT_MODULATION parameter equal to </w:t>
        </w:r>
        <w:r w:rsidR="006B736F">
          <w:rPr>
            <w:rFonts w:ascii="TimesNewRoman" w:eastAsia="TimesNewRoman"/>
            <w:w w:val="100"/>
            <w:lang w:val="en-GB" w:eastAsia="en-US"/>
          </w:rPr>
          <w:t>NON_HT_DUP</w:t>
        </w:r>
        <w:r w:rsidR="00471CE2">
          <w:rPr>
            <w:rFonts w:ascii="TimesNewRoman" w:eastAsia="TimesNewRoman"/>
            <w:w w:val="100"/>
            <w:lang w:val="en-GB" w:eastAsia="en-US"/>
          </w:rPr>
          <w:t>_OFDM</w:t>
        </w:r>
      </w:ins>
      <w:r w:rsidRPr="00B532A4">
        <w:rPr>
          <w:rFonts w:ascii="TimesNewRoman" w:eastAsia="TimesNewRoman"/>
          <w:w w:val="100"/>
          <w:lang w:val="en-GB" w:eastAsia="en-US"/>
        </w:rPr>
        <w:t>.</w:t>
      </w:r>
      <w:r w:rsidRPr="00B532A4">
        <w:rPr>
          <w:rFonts w:eastAsia="Malgun Gothic"/>
          <w:color w:val="auto"/>
          <w:w w:val="100"/>
          <w:sz w:val="18"/>
          <w:lang w:val="en-GB" w:eastAsia="en-US"/>
        </w:rPr>
        <w:t xml:space="preserve"> </w:t>
      </w:r>
    </w:p>
    <w:p w14:paraId="02CDC3B0" w14:textId="77777777" w:rsidR="003847E0" w:rsidRDefault="003847E0" w:rsidP="00056487">
      <w:pPr>
        <w:rPr>
          <w:rFonts w:ascii="TimesNewRoman" w:eastAsia="TimesNewRoman"/>
          <w:b/>
          <w:bCs/>
          <w:color w:val="000000"/>
          <w:sz w:val="20"/>
        </w:rPr>
      </w:pPr>
    </w:p>
    <w:p w14:paraId="47443776" w14:textId="2AD8E0C0" w:rsidR="000B5E80" w:rsidRPr="00743002" w:rsidRDefault="000B5E80" w:rsidP="00056487">
      <w:pPr>
        <w:rPr>
          <w:rFonts w:ascii="TimesNewRoman" w:eastAsia="TimesNewRoman"/>
          <w:color w:val="000000"/>
          <w:sz w:val="20"/>
        </w:rPr>
      </w:pPr>
      <w:r w:rsidRPr="006634BE">
        <w:rPr>
          <w:rFonts w:ascii="TimesNewRoman" w:eastAsia="TimesNewRoman"/>
          <w:b/>
          <w:bCs/>
          <w:color w:val="000000"/>
          <w:sz w:val="20"/>
        </w:rPr>
        <w:t xml:space="preserve">non-high-throughput (non-HT) physical layer (PHY) protocol data unit (PPDU): </w:t>
      </w:r>
      <w:r w:rsidRPr="006634BE">
        <w:rPr>
          <w:rFonts w:ascii="TimesNewRoman" w:eastAsia="TimesNewRoman"/>
          <w:color w:val="000000"/>
          <w:sz w:val="20"/>
        </w:rPr>
        <w:t>[non-HT PPDU] A PPDU that is</w:t>
      </w:r>
      <w:r w:rsidR="00573A75">
        <w:rPr>
          <w:rFonts w:ascii="TimesNewRoman" w:eastAsia="TimesNewRoman"/>
          <w:color w:val="000000"/>
          <w:sz w:val="20"/>
        </w:rPr>
        <w:t xml:space="preserve"> transmitted </w:t>
      </w:r>
      <w:r w:rsidR="00573A75" w:rsidRPr="00743002">
        <w:rPr>
          <w:rFonts w:ascii="TimesNewRoman" w:eastAsia="TimesNewRoman"/>
          <w:color w:val="000000"/>
          <w:sz w:val="20"/>
        </w:rPr>
        <w:t xml:space="preserve">using PPDU formats defined in Clause 15, Clause 16, Clause </w:t>
      </w:r>
      <w:proofErr w:type="gramStart"/>
      <w:r w:rsidR="00573A75" w:rsidRPr="00743002">
        <w:rPr>
          <w:rFonts w:ascii="TimesNewRoman" w:eastAsia="TimesNewRoman"/>
          <w:color w:val="000000"/>
          <w:sz w:val="20"/>
        </w:rPr>
        <w:t>17</w:t>
      </w:r>
      <w:proofErr w:type="gramEnd"/>
      <w:r w:rsidR="00573A75" w:rsidRPr="00743002">
        <w:rPr>
          <w:rFonts w:ascii="TimesNewRoman" w:eastAsia="TimesNewRoman"/>
          <w:color w:val="000000"/>
          <w:sz w:val="20"/>
        </w:rPr>
        <w:t xml:space="preserve"> or Clause 18</w:t>
      </w:r>
      <w:r w:rsidR="00733D69">
        <w:rPr>
          <w:rFonts w:ascii="TimesNewRoman" w:eastAsia="TimesNewRoman"/>
          <w:color w:val="000000"/>
          <w:sz w:val="20"/>
        </w:rPr>
        <w:t>.</w:t>
      </w:r>
    </w:p>
    <w:p w14:paraId="385FFB1A" w14:textId="77777777" w:rsidR="00090975" w:rsidRDefault="00090975" w:rsidP="00E36A31">
      <w:pPr>
        <w:rPr>
          <w:sz w:val="20"/>
        </w:rPr>
      </w:pPr>
    </w:p>
    <w:p w14:paraId="13F571A3" w14:textId="66750B37" w:rsidR="004901C5" w:rsidRDefault="004901C5" w:rsidP="004901C5">
      <w:pPr>
        <w:pStyle w:val="Heading1"/>
      </w:pPr>
      <w:r w:rsidRPr="001E2831">
        <w:t>CID</w:t>
      </w:r>
      <w:r>
        <w:t xml:space="preserve"> 4029</w:t>
      </w:r>
    </w:p>
    <w:p w14:paraId="4A1545E4" w14:textId="77777777" w:rsidR="004901C5" w:rsidRDefault="004901C5" w:rsidP="004901C5">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4901C5" w:rsidRPr="009522BD" w14:paraId="312D802A" w14:textId="77777777" w:rsidTr="00415CAF">
        <w:trPr>
          <w:trHeight w:val="278"/>
        </w:trPr>
        <w:tc>
          <w:tcPr>
            <w:tcW w:w="1213" w:type="dxa"/>
            <w:hideMark/>
          </w:tcPr>
          <w:p w14:paraId="2D272734" w14:textId="77777777" w:rsidR="004901C5" w:rsidRDefault="004901C5" w:rsidP="00415CA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5217B488" w14:textId="77777777" w:rsidR="004901C5" w:rsidRDefault="004901C5" w:rsidP="00415CAF">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7275998C" w14:textId="77777777" w:rsidR="004901C5" w:rsidRPr="009522BD" w:rsidRDefault="004901C5" w:rsidP="00415CAF">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24908F64" w14:textId="77777777" w:rsidR="004901C5" w:rsidRPr="009522BD" w:rsidRDefault="004901C5"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58D9A8CC" w14:textId="77777777" w:rsidR="004901C5" w:rsidRPr="009522BD" w:rsidRDefault="004901C5"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4901C5" w:rsidRPr="009522BD" w14:paraId="15348E0C" w14:textId="77777777" w:rsidTr="00415CAF">
        <w:trPr>
          <w:trHeight w:val="278"/>
        </w:trPr>
        <w:tc>
          <w:tcPr>
            <w:tcW w:w="1213" w:type="dxa"/>
          </w:tcPr>
          <w:p w14:paraId="399A8DDF" w14:textId="510DC0E3" w:rsidR="004901C5" w:rsidRDefault="004901C5" w:rsidP="004901C5">
            <w:pPr>
              <w:rPr>
                <w:rFonts w:ascii="Arial" w:eastAsia="Times New Roman" w:hAnsi="Arial" w:cs="Arial"/>
                <w:bCs/>
                <w:sz w:val="20"/>
                <w:lang w:val="en-US" w:eastAsia="ko-KR"/>
              </w:rPr>
            </w:pPr>
            <w:r>
              <w:rPr>
                <w:rFonts w:ascii="Arial" w:eastAsia="Times New Roman" w:hAnsi="Arial" w:cs="Arial"/>
                <w:bCs/>
                <w:sz w:val="20"/>
                <w:lang w:val="en-US" w:eastAsia="ko-KR"/>
              </w:rPr>
              <w:t>4029</w:t>
            </w:r>
          </w:p>
          <w:p w14:paraId="794169D7" w14:textId="4C3D5768" w:rsidR="004901C5" w:rsidRDefault="004901C5" w:rsidP="004901C5">
            <w:pPr>
              <w:rPr>
                <w:rFonts w:ascii="Arial" w:eastAsia="Times New Roman" w:hAnsi="Arial" w:cs="Arial"/>
                <w:bCs/>
                <w:sz w:val="20"/>
                <w:lang w:val="en-US" w:eastAsia="ko-KR"/>
              </w:rPr>
            </w:pPr>
            <w:r>
              <w:rPr>
                <w:rFonts w:ascii="Arial" w:eastAsia="Times New Roman" w:hAnsi="Arial" w:cs="Arial"/>
                <w:bCs/>
                <w:sz w:val="20"/>
                <w:lang w:val="en-US" w:eastAsia="ko-KR"/>
              </w:rPr>
              <w:t>15.3.3.7</w:t>
            </w:r>
          </w:p>
          <w:p w14:paraId="5D866865" w14:textId="13E521C4" w:rsidR="004901C5" w:rsidRDefault="004901C5" w:rsidP="004901C5">
            <w:pPr>
              <w:rPr>
                <w:rFonts w:ascii="Arial" w:eastAsia="Times New Roman" w:hAnsi="Arial" w:cs="Arial"/>
                <w:bCs/>
                <w:sz w:val="20"/>
                <w:lang w:val="en-US" w:eastAsia="ko-KR"/>
              </w:rPr>
            </w:pPr>
            <w:r>
              <w:rPr>
                <w:rFonts w:ascii="Arial" w:eastAsia="Times New Roman" w:hAnsi="Arial" w:cs="Arial"/>
                <w:bCs/>
                <w:sz w:val="20"/>
                <w:lang w:val="en-US" w:eastAsia="ko-KR"/>
              </w:rPr>
              <w:t>3120.52</w:t>
            </w:r>
          </w:p>
        </w:tc>
        <w:tc>
          <w:tcPr>
            <w:tcW w:w="5105" w:type="dxa"/>
          </w:tcPr>
          <w:p w14:paraId="085FDE4F" w14:textId="751A5CAE" w:rsidR="004901C5" w:rsidRDefault="004901C5" w:rsidP="004901C5">
            <w:pPr>
              <w:rPr>
                <w:rFonts w:ascii="Arial" w:hAnsi="Arial" w:cs="Arial"/>
                <w:sz w:val="20"/>
              </w:rPr>
            </w:pPr>
            <w:r>
              <w:rPr>
                <w:rFonts w:ascii="Arial" w:hAnsi="Arial" w:cs="Arial"/>
                <w:sz w:val="20"/>
              </w:rPr>
              <w:t xml:space="preserve">I think </w:t>
            </w:r>
            <w:proofErr w:type="spellStart"/>
            <w:r>
              <w:rPr>
                <w:rFonts w:ascii="Arial" w:hAnsi="Arial" w:cs="Arial"/>
                <w:sz w:val="20"/>
              </w:rPr>
              <w:t>tere</w:t>
            </w:r>
            <w:proofErr w:type="spellEnd"/>
            <w:r>
              <w:rPr>
                <w:rFonts w:ascii="Arial" w:hAnsi="Arial" w:cs="Arial"/>
                <w:sz w:val="20"/>
              </w:rPr>
              <w:t xml:space="preserve"> is something wrong with FIG 15-2.  The </w:t>
            </w:r>
            <w:proofErr w:type="spellStart"/>
            <w:r>
              <w:rPr>
                <w:rFonts w:ascii="Arial" w:hAnsi="Arial" w:cs="Arial"/>
                <w:sz w:val="20"/>
              </w:rPr>
              <w:t>polyniomial</w:t>
            </w:r>
            <w:proofErr w:type="spellEnd"/>
            <w:r>
              <w:rPr>
                <w:rFonts w:ascii="Arial" w:hAnsi="Arial" w:cs="Arial"/>
                <w:sz w:val="20"/>
              </w:rPr>
              <w:t xml:space="preserve"> is x16+x12+x5 +1.  The first tap is at 16, the second tap is at 13, the third at 5.  I think that the x4 in the middle block should not be there.</w:t>
            </w:r>
          </w:p>
        </w:tc>
        <w:tc>
          <w:tcPr>
            <w:tcW w:w="3690" w:type="dxa"/>
          </w:tcPr>
          <w:p w14:paraId="60E03A97" w14:textId="50461CB0" w:rsidR="004901C5" w:rsidRDefault="004901C5" w:rsidP="004901C5">
            <w:pPr>
              <w:rPr>
                <w:rFonts w:ascii="Arial" w:hAnsi="Arial" w:cs="Arial"/>
                <w:sz w:val="20"/>
              </w:rPr>
            </w:pPr>
            <w:r>
              <w:rPr>
                <w:rFonts w:ascii="Arial" w:hAnsi="Arial" w:cs="Arial"/>
                <w:sz w:val="20"/>
              </w:rPr>
              <w:t>Delete x4 from the middle block</w:t>
            </w:r>
          </w:p>
        </w:tc>
      </w:tr>
    </w:tbl>
    <w:p w14:paraId="1C3A1803" w14:textId="77777777" w:rsidR="004901C5" w:rsidRDefault="004901C5" w:rsidP="004901C5">
      <w:pPr>
        <w:pStyle w:val="Heading2"/>
        <w:rPr>
          <w:sz w:val="22"/>
        </w:rPr>
      </w:pPr>
      <w:r>
        <w:t>Discussion</w:t>
      </w:r>
    </w:p>
    <w:p w14:paraId="7BB7E0A9" w14:textId="77777777" w:rsidR="004901C5" w:rsidRDefault="004901C5" w:rsidP="004901C5">
      <w:pPr>
        <w:rPr>
          <w:sz w:val="20"/>
          <w:lang w:val="en-US"/>
        </w:rPr>
      </w:pPr>
    </w:p>
    <w:p w14:paraId="008761DB" w14:textId="6C7AB966" w:rsidR="004901C5" w:rsidRDefault="004901C5" w:rsidP="004901C5">
      <w:pPr>
        <w:rPr>
          <w:sz w:val="20"/>
          <w:lang w:val="en-US"/>
        </w:rPr>
      </w:pPr>
      <w:proofErr w:type="spellStart"/>
      <w:r>
        <w:rPr>
          <w:sz w:val="20"/>
          <w:lang w:val="en-US"/>
        </w:rPr>
        <w:t>REVme</w:t>
      </w:r>
      <w:proofErr w:type="spellEnd"/>
      <w:r>
        <w:rPr>
          <w:sz w:val="20"/>
          <w:lang w:val="en-US"/>
        </w:rPr>
        <w:t xml:space="preserve"> D3.</w:t>
      </w:r>
      <w:r w:rsidR="00E639C5">
        <w:rPr>
          <w:sz w:val="20"/>
          <w:lang w:val="en-US"/>
        </w:rPr>
        <w:t>1</w:t>
      </w:r>
      <w:r>
        <w:rPr>
          <w:sz w:val="20"/>
          <w:lang w:val="en-US"/>
        </w:rPr>
        <w:t xml:space="preserve"> P</w:t>
      </w:r>
      <w:r w:rsidR="00E639C5">
        <w:rPr>
          <w:sz w:val="20"/>
          <w:lang w:val="en-US"/>
        </w:rPr>
        <w:t>3125</w:t>
      </w:r>
      <w:r>
        <w:rPr>
          <w:sz w:val="20"/>
          <w:lang w:val="en-US"/>
        </w:rPr>
        <w:t>:</w:t>
      </w:r>
    </w:p>
    <w:tbl>
      <w:tblPr>
        <w:tblStyle w:val="TableGrid"/>
        <w:tblW w:w="0" w:type="auto"/>
        <w:tblLook w:val="04A0" w:firstRow="1" w:lastRow="0" w:firstColumn="1" w:lastColumn="0" w:noHBand="0" w:noVBand="1"/>
      </w:tblPr>
      <w:tblGrid>
        <w:gridCol w:w="10080"/>
      </w:tblGrid>
      <w:tr w:rsidR="004901C5" w14:paraId="5D82A431" w14:textId="77777777" w:rsidTr="00415CAF">
        <w:tc>
          <w:tcPr>
            <w:tcW w:w="10080" w:type="dxa"/>
          </w:tcPr>
          <w:p w14:paraId="39787739" w14:textId="476B95B8" w:rsidR="004901C5" w:rsidRDefault="00E639C5" w:rsidP="00415CAF">
            <w:pPr>
              <w:jc w:val="both"/>
              <w:rPr>
                <w:sz w:val="20"/>
                <w:lang w:val="en-US"/>
              </w:rPr>
            </w:pPr>
            <w:r w:rsidRPr="00E639C5">
              <w:rPr>
                <w:noProof/>
                <w:sz w:val="20"/>
                <w:lang w:val="en-US"/>
              </w:rPr>
              <w:lastRenderedPageBreak/>
              <w:drawing>
                <wp:inline distT="0" distB="0" distL="0" distR="0" wp14:anchorId="055B9242" wp14:editId="25069C5C">
                  <wp:extent cx="6263640" cy="3335655"/>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63640" cy="3335655"/>
                          </a:xfrm>
                          <a:prstGeom prst="rect">
                            <a:avLst/>
                          </a:prstGeom>
                        </pic:spPr>
                      </pic:pic>
                    </a:graphicData>
                  </a:graphic>
                </wp:inline>
              </w:drawing>
            </w:r>
          </w:p>
        </w:tc>
      </w:tr>
    </w:tbl>
    <w:p w14:paraId="77E1C783" w14:textId="77777777" w:rsidR="004901C5" w:rsidRDefault="004901C5" w:rsidP="004901C5">
      <w:pPr>
        <w:rPr>
          <w:sz w:val="20"/>
          <w:lang w:val="en-US"/>
        </w:rPr>
      </w:pPr>
    </w:p>
    <w:p w14:paraId="2BAFD305" w14:textId="006EA7F7" w:rsidR="004901C5" w:rsidRDefault="00E639C5" w:rsidP="004901C5">
      <w:pPr>
        <w:rPr>
          <w:sz w:val="20"/>
          <w:lang w:val="en-US"/>
        </w:rPr>
      </w:pPr>
      <w:r>
        <w:rPr>
          <w:sz w:val="20"/>
          <w:lang w:val="en-US"/>
        </w:rPr>
        <w:t>Commenter is saying that there are two x^4 in the figure.</w:t>
      </w:r>
    </w:p>
    <w:p w14:paraId="7E587670" w14:textId="1ABB9320" w:rsidR="004901C5" w:rsidRDefault="004901C5" w:rsidP="004901C5">
      <w:pPr>
        <w:pStyle w:val="Heading2"/>
        <w:rPr>
          <w:sz w:val="22"/>
        </w:rPr>
      </w:pPr>
      <w:r>
        <w:t xml:space="preserve">Proposed Resolution: CID </w:t>
      </w:r>
      <w:r w:rsidR="00E639C5">
        <w:t>4029</w:t>
      </w:r>
    </w:p>
    <w:p w14:paraId="22C4AEFC" w14:textId="77777777" w:rsidR="004901C5" w:rsidRPr="00880E62" w:rsidRDefault="004901C5" w:rsidP="004901C5">
      <w:pPr>
        <w:rPr>
          <w:b/>
          <w:bCs/>
          <w:sz w:val="20"/>
          <w:lang w:val="en-US"/>
        </w:rPr>
      </w:pPr>
      <w:r>
        <w:rPr>
          <w:b/>
          <w:bCs/>
          <w:sz w:val="20"/>
          <w:lang w:val="en-US"/>
        </w:rPr>
        <w:t>REVISED</w:t>
      </w:r>
    </w:p>
    <w:p w14:paraId="6E79BC9B" w14:textId="77777777" w:rsidR="004901C5" w:rsidRDefault="004901C5" w:rsidP="004901C5">
      <w:pPr>
        <w:rPr>
          <w:sz w:val="20"/>
          <w:lang w:val="en-US"/>
        </w:rPr>
      </w:pPr>
    </w:p>
    <w:p w14:paraId="4F4575F3" w14:textId="77777777" w:rsidR="004901C5" w:rsidRPr="00877167" w:rsidRDefault="004901C5" w:rsidP="004901C5">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36CADDFE" w14:textId="399F266A" w:rsidR="004901C5" w:rsidRDefault="00E639C5" w:rsidP="004901C5">
      <w:pPr>
        <w:rPr>
          <w:color w:val="0000FF"/>
          <w:sz w:val="20"/>
          <w:u w:val="single"/>
          <w:lang w:val="en-US"/>
        </w:rPr>
      </w:pPr>
      <w:r>
        <w:rPr>
          <w:sz w:val="20"/>
          <w:lang w:val="en-US"/>
        </w:rPr>
        <w:t xml:space="preserve">Implement the proposed text updates for </w:t>
      </w:r>
      <w:r w:rsidR="004901C5">
        <w:rPr>
          <w:sz w:val="20"/>
          <w:lang w:val="en-US"/>
        </w:rPr>
        <w:t xml:space="preserve">CID </w:t>
      </w:r>
      <w:r>
        <w:rPr>
          <w:sz w:val="20"/>
          <w:lang w:val="en-US"/>
        </w:rPr>
        <w:t>4029</w:t>
      </w:r>
      <w:r w:rsidR="004901C5">
        <w:rPr>
          <w:sz w:val="20"/>
          <w:lang w:val="en-US"/>
        </w:rPr>
        <w:t xml:space="preserve"> in </w:t>
      </w:r>
      <w:hyperlink r:id="rId16" w:history="1">
        <w:r w:rsidR="001E6D4F" w:rsidRPr="00720175">
          <w:rPr>
            <w:rStyle w:val="Hyperlink"/>
            <w:sz w:val="20"/>
            <w:lang w:val="en-US"/>
          </w:rPr>
          <w:t>https://mentor.ieee.org/802.11/dcn/23/11-23-1127-07-000m-lb273- misc-cids.docx</w:t>
        </w:r>
      </w:hyperlink>
    </w:p>
    <w:p w14:paraId="1FB336A3" w14:textId="77777777" w:rsidR="004901C5" w:rsidRDefault="004901C5" w:rsidP="004901C5">
      <w:pPr>
        <w:rPr>
          <w:sz w:val="20"/>
          <w:lang w:val="en-US"/>
        </w:rPr>
      </w:pPr>
    </w:p>
    <w:p w14:paraId="3943CB21" w14:textId="77777777" w:rsidR="004901C5" w:rsidRPr="00877167" w:rsidRDefault="004901C5" w:rsidP="004901C5">
      <w:pPr>
        <w:rPr>
          <w:b/>
          <w:bCs/>
          <w:sz w:val="20"/>
          <w:lang w:val="en-US"/>
        </w:rPr>
      </w:pPr>
      <w:r w:rsidRPr="00877167">
        <w:rPr>
          <w:b/>
          <w:bCs/>
          <w:sz w:val="20"/>
          <w:lang w:val="en-US"/>
        </w:rPr>
        <w:t>Note to Commenter:</w:t>
      </w:r>
    </w:p>
    <w:p w14:paraId="78D48880" w14:textId="0AD0B9F9" w:rsidR="004901C5" w:rsidRDefault="00E639C5" w:rsidP="004901C5">
      <w:pPr>
        <w:rPr>
          <w:sz w:val="20"/>
          <w:lang w:val="en-US"/>
        </w:rPr>
      </w:pPr>
      <w:r>
        <w:rPr>
          <w:sz w:val="20"/>
          <w:lang w:val="en-US"/>
        </w:rPr>
        <w:t>X^4 in the middle box is removed.</w:t>
      </w:r>
    </w:p>
    <w:p w14:paraId="0C859CB3" w14:textId="77777777" w:rsidR="004901C5" w:rsidRDefault="004901C5" w:rsidP="004901C5">
      <w:pPr>
        <w:rPr>
          <w:sz w:val="20"/>
          <w:lang w:val="en-US"/>
        </w:rPr>
      </w:pPr>
    </w:p>
    <w:p w14:paraId="7CD93ECA" w14:textId="4781D9E6" w:rsidR="004901C5" w:rsidRPr="00157CCC" w:rsidRDefault="004901C5" w:rsidP="004901C5">
      <w:pPr>
        <w:pStyle w:val="Heading2"/>
      </w:pPr>
      <w:r>
        <w:t xml:space="preserve">Proposed Text Update: CID </w:t>
      </w:r>
      <w:r w:rsidR="00E639C5">
        <w:t>4029</w:t>
      </w:r>
    </w:p>
    <w:p w14:paraId="354ABB54" w14:textId="2D584498" w:rsidR="004901C5" w:rsidRDefault="004901C5" w:rsidP="004901C5">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w:t>
      </w:r>
      <w:r w:rsidR="00E639C5">
        <w:rPr>
          <w:i/>
          <w:w w:val="100"/>
          <w:highlight w:val="yellow"/>
        </w:rPr>
        <w:t>Replace the Figure 15-2 at</w:t>
      </w:r>
      <w:r>
        <w:rPr>
          <w:i/>
          <w:w w:val="100"/>
          <w:highlight w:val="yellow"/>
        </w:rPr>
        <w:t xml:space="preserve"> </w:t>
      </w:r>
      <w:proofErr w:type="spellStart"/>
      <w:r>
        <w:rPr>
          <w:i/>
          <w:w w:val="100"/>
          <w:highlight w:val="yellow"/>
        </w:rPr>
        <w:t>REVme</w:t>
      </w:r>
      <w:proofErr w:type="spellEnd"/>
      <w:r>
        <w:rPr>
          <w:i/>
          <w:w w:val="100"/>
          <w:highlight w:val="yellow"/>
        </w:rPr>
        <w:t xml:space="preserve"> D3.</w:t>
      </w:r>
      <w:r w:rsidR="00E639C5">
        <w:rPr>
          <w:i/>
          <w:w w:val="100"/>
          <w:highlight w:val="yellow"/>
        </w:rPr>
        <w:t>1</w:t>
      </w:r>
      <w:r>
        <w:rPr>
          <w:i/>
          <w:w w:val="100"/>
          <w:highlight w:val="yellow"/>
        </w:rPr>
        <w:t xml:space="preserve"> P</w:t>
      </w:r>
      <w:r w:rsidR="00E639C5">
        <w:rPr>
          <w:i/>
          <w:w w:val="100"/>
          <w:highlight w:val="yellow"/>
        </w:rPr>
        <w:t>3125</w:t>
      </w:r>
      <w:r>
        <w:rPr>
          <w:i/>
          <w:w w:val="100"/>
          <w:highlight w:val="yellow"/>
        </w:rPr>
        <w:t>L</w:t>
      </w:r>
      <w:r w:rsidR="00E639C5">
        <w:rPr>
          <w:i/>
          <w:w w:val="100"/>
          <w:highlight w:val="yellow"/>
        </w:rPr>
        <w:t>52</w:t>
      </w:r>
      <w:r>
        <w:rPr>
          <w:i/>
          <w:w w:val="100"/>
          <w:highlight w:val="yellow"/>
        </w:rPr>
        <w:t xml:space="preserve"> </w:t>
      </w:r>
      <w:r w:rsidR="00E639C5">
        <w:rPr>
          <w:i/>
          <w:w w:val="100"/>
          <w:highlight w:val="yellow"/>
        </w:rPr>
        <w:t>with the following</w:t>
      </w:r>
      <w:r>
        <w:rPr>
          <w:i/>
          <w:w w:val="100"/>
          <w:highlight w:val="yellow"/>
        </w:rPr>
        <w:t>.</w:t>
      </w:r>
    </w:p>
    <w:p w14:paraId="352F3D50" w14:textId="61FA02E8" w:rsidR="004901C5" w:rsidRDefault="00E639C5" w:rsidP="004901C5">
      <w:pPr>
        <w:rPr>
          <w:sz w:val="20"/>
        </w:rPr>
      </w:pPr>
      <w:r w:rsidRPr="00E639C5">
        <w:rPr>
          <w:noProof/>
        </w:rPr>
        <w:lastRenderedPageBreak/>
        <w:drawing>
          <wp:inline distT="0" distB="0" distL="0" distR="0" wp14:anchorId="31E890AC" wp14:editId="035C92F6">
            <wp:extent cx="5703114" cy="327593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7692" cy="3284311"/>
                    </a:xfrm>
                    <a:prstGeom prst="rect">
                      <a:avLst/>
                    </a:prstGeom>
                    <a:noFill/>
                    <a:ln>
                      <a:noFill/>
                    </a:ln>
                  </pic:spPr>
                </pic:pic>
              </a:graphicData>
            </a:graphic>
          </wp:inline>
        </w:drawing>
      </w:r>
    </w:p>
    <w:p w14:paraId="3F2717BD" w14:textId="5EBECCE6" w:rsidR="00E639C5" w:rsidRDefault="0040696C" w:rsidP="004901C5">
      <w:r>
        <w:object w:dxaOrig="1538" w:dyaOrig="994" w14:anchorId="5E14CB0E">
          <v:shape id="_x0000_i1026" type="#_x0000_t75" style="width:76.6pt;height:49.55pt" o:ole="">
            <v:imagedata r:id="rId18" o:title=""/>
          </v:shape>
          <o:OLEObject Type="Embed" ProgID="Visio.Drawing.15" ShapeID="_x0000_i1026" DrawAspect="Icon" ObjectID="_1750574470" r:id="rId19"/>
        </w:object>
      </w:r>
    </w:p>
    <w:p w14:paraId="7EEB14B6" w14:textId="77777777" w:rsidR="0040696C" w:rsidRDefault="0040696C" w:rsidP="004901C5"/>
    <w:p w14:paraId="4B241A64" w14:textId="12C9652D" w:rsidR="00230EDD" w:rsidRDefault="00230EDD" w:rsidP="00230EDD">
      <w:pPr>
        <w:pStyle w:val="Heading1"/>
      </w:pPr>
      <w:r w:rsidRPr="001E2831">
        <w:t>CID</w:t>
      </w:r>
      <w:r>
        <w:t xml:space="preserve"> </w:t>
      </w:r>
      <w:r w:rsidR="00B02883">
        <w:t xml:space="preserve">4402, </w:t>
      </w:r>
      <w:r w:rsidR="00FC5EEF">
        <w:t>4403</w:t>
      </w:r>
    </w:p>
    <w:p w14:paraId="4315525C" w14:textId="77777777" w:rsidR="00230EDD" w:rsidRDefault="00230EDD" w:rsidP="00230EDD">
      <w:pPr>
        <w:jc w:val="both"/>
        <w:rPr>
          <w:sz w:val="22"/>
          <w:szCs w:val="22"/>
          <w:lang w:val="en-US"/>
        </w:rPr>
      </w:pPr>
    </w:p>
    <w:tbl>
      <w:tblPr>
        <w:tblStyle w:val="TableGrid"/>
        <w:tblW w:w="10008" w:type="dxa"/>
        <w:tblLook w:val="04A0" w:firstRow="1" w:lastRow="0" w:firstColumn="1" w:lastColumn="0" w:noHBand="0" w:noVBand="1"/>
      </w:tblPr>
      <w:tblGrid>
        <w:gridCol w:w="1213"/>
        <w:gridCol w:w="4385"/>
        <w:gridCol w:w="4410"/>
      </w:tblGrid>
      <w:tr w:rsidR="00230EDD" w:rsidRPr="009522BD" w14:paraId="28E71974" w14:textId="77777777" w:rsidTr="00877E33">
        <w:trPr>
          <w:trHeight w:val="278"/>
        </w:trPr>
        <w:tc>
          <w:tcPr>
            <w:tcW w:w="1213" w:type="dxa"/>
            <w:hideMark/>
          </w:tcPr>
          <w:p w14:paraId="240559B5" w14:textId="77777777" w:rsidR="00230EDD" w:rsidRDefault="00230EDD" w:rsidP="006A402D">
            <w:pPr>
              <w:rPr>
                <w:rFonts w:ascii="Arial" w:eastAsia="Times New Roman" w:hAnsi="Arial" w:cs="Arial"/>
                <w:b/>
                <w:bCs/>
                <w:sz w:val="20"/>
                <w:lang w:val="en-US" w:eastAsia="ko-KR"/>
              </w:rPr>
            </w:pPr>
            <w:bookmarkStart w:id="29" w:name="_Hlk139926808"/>
            <w:r w:rsidRPr="009522BD">
              <w:rPr>
                <w:rFonts w:ascii="Arial" w:eastAsia="Times New Roman" w:hAnsi="Arial" w:cs="Arial"/>
                <w:b/>
                <w:bCs/>
                <w:sz w:val="20"/>
                <w:lang w:val="en-US" w:eastAsia="ko-KR"/>
              </w:rPr>
              <w:t>CID</w:t>
            </w:r>
          </w:p>
          <w:p w14:paraId="7C4F36C3" w14:textId="77777777" w:rsidR="00230EDD" w:rsidRDefault="00230EDD" w:rsidP="006A402D">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05F4D805" w14:textId="77777777" w:rsidR="00230EDD" w:rsidRPr="009522BD" w:rsidRDefault="00230EDD" w:rsidP="006A402D">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4385" w:type="dxa"/>
            <w:hideMark/>
          </w:tcPr>
          <w:p w14:paraId="1D0FF0FD" w14:textId="77777777" w:rsidR="00230EDD" w:rsidRPr="009522BD" w:rsidRDefault="00230EDD"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410" w:type="dxa"/>
            <w:hideMark/>
          </w:tcPr>
          <w:p w14:paraId="079CE418" w14:textId="77777777" w:rsidR="00230EDD" w:rsidRPr="009522BD" w:rsidRDefault="00230EDD"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02883" w:rsidRPr="009522BD" w14:paraId="7BCCD29D" w14:textId="77777777" w:rsidTr="00877E33">
        <w:trPr>
          <w:trHeight w:val="278"/>
        </w:trPr>
        <w:tc>
          <w:tcPr>
            <w:tcW w:w="1213" w:type="dxa"/>
          </w:tcPr>
          <w:p w14:paraId="585060C4" w14:textId="77777777"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4402</w:t>
            </w:r>
          </w:p>
          <w:p w14:paraId="1E9D2256" w14:textId="77777777"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27.3.10</w:t>
            </w:r>
          </w:p>
          <w:p w14:paraId="4EAD587B" w14:textId="0D3AFCA3"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4060.16</w:t>
            </w:r>
          </w:p>
        </w:tc>
        <w:tc>
          <w:tcPr>
            <w:tcW w:w="4385" w:type="dxa"/>
          </w:tcPr>
          <w:p w14:paraId="6B284444" w14:textId="2AFA9FF4" w:rsidR="00B02883" w:rsidRDefault="00B02883" w:rsidP="00B02883">
            <w:pPr>
              <w:rPr>
                <w:rFonts w:ascii="Arial" w:hAnsi="Arial" w:cs="Arial"/>
                <w:sz w:val="20"/>
              </w:rPr>
            </w:pPr>
            <w:r>
              <w:rPr>
                <w:rFonts w:ascii="Arial" w:hAnsi="Arial" w:cs="Arial"/>
                <w:sz w:val="20"/>
              </w:rPr>
              <w:t>For 20 MHz HE PPDU, only HE modulated fields tone numerology uses 256 subcarriers, while pre-HE modulated fields uses 64 subcarriers. Please clarify.  Same applies to 40/80/160 MHz HE PPDU.</w:t>
            </w:r>
          </w:p>
        </w:tc>
        <w:tc>
          <w:tcPr>
            <w:tcW w:w="4410" w:type="dxa"/>
          </w:tcPr>
          <w:p w14:paraId="02CFDFE4" w14:textId="6BD729F5" w:rsidR="00B02883" w:rsidRDefault="00B02883" w:rsidP="00B02883">
            <w:pPr>
              <w:rPr>
                <w:rFonts w:ascii="Arial" w:hAnsi="Arial" w:cs="Arial"/>
                <w:sz w:val="20"/>
              </w:rPr>
            </w:pPr>
            <w:r>
              <w:rPr>
                <w:rFonts w:ascii="Arial" w:hAnsi="Arial" w:cs="Arial"/>
                <w:sz w:val="20"/>
              </w:rPr>
              <w:t>Change to "For a 20 MHz HE PPDU transmission, the 20 MHz is divided into 256 subcarriers for the HE modulated fields." Change the paragraphs for 40/80/160 MHz HE PPDU accordingly.</w:t>
            </w:r>
          </w:p>
        </w:tc>
      </w:tr>
      <w:tr w:rsidR="00B02883" w:rsidRPr="009522BD" w14:paraId="413F1F2C" w14:textId="77777777" w:rsidTr="00877E33">
        <w:trPr>
          <w:trHeight w:val="278"/>
        </w:trPr>
        <w:tc>
          <w:tcPr>
            <w:tcW w:w="1213" w:type="dxa"/>
          </w:tcPr>
          <w:p w14:paraId="44C83B7A" w14:textId="14A7C3CA"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4403</w:t>
            </w:r>
          </w:p>
          <w:p w14:paraId="2C4BCCD1" w14:textId="47781248"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27.3.10</w:t>
            </w:r>
          </w:p>
          <w:p w14:paraId="6C39BA53" w14:textId="660E436E"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4060.38</w:t>
            </w:r>
          </w:p>
        </w:tc>
        <w:tc>
          <w:tcPr>
            <w:tcW w:w="4385" w:type="dxa"/>
          </w:tcPr>
          <w:p w14:paraId="7DADFE4E" w14:textId="4C75DDE9" w:rsidR="00B02883" w:rsidRDefault="00B02883" w:rsidP="00B02883">
            <w:pPr>
              <w:rPr>
                <w:rFonts w:ascii="Arial" w:hAnsi="Arial" w:cs="Arial"/>
                <w:sz w:val="20"/>
              </w:rPr>
            </w:pPr>
            <w:r>
              <w:rPr>
                <w:rFonts w:ascii="Arial" w:hAnsi="Arial" w:cs="Arial"/>
                <w:sz w:val="20"/>
              </w:rPr>
              <w:t xml:space="preserve">"For a 160 MHz ..., and the subcarriers on which the signal is transmitted in each 80 MHz bandwidth is identical to an 80 MHz HE PPDU transmission". The subcarriers tone index in each 80 MHz bandwidth is not </w:t>
            </w:r>
            <w:proofErr w:type="spellStart"/>
            <w:r>
              <w:rPr>
                <w:rFonts w:ascii="Arial" w:hAnsi="Arial" w:cs="Arial"/>
                <w:sz w:val="20"/>
              </w:rPr>
              <w:t>idential</w:t>
            </w:r>
            <w:proofErr w:type="spellEnd"/>
            <w:r>
              <w:rPr>
                <w:rFonts w:ascii="Arial" w:hAnsi="Arial" w:cs="Arial"/>
                <w:sz w:val="20"/>
              </w:rPr>
              <w:t xml:space="preserve"> to an 80 MHz HE PPDU since there is a tone shift to lower and upper 80 MHz subchannels.</w:t>
            </w:r>
          </w:p>
        </w:tc>
        <w:tc>
          <w:tcPr>
            <w:tcW w:w="4410" w:type="dxa"/>
          </w:tcPr>
          <w:p w14:paraId="1701F5CB" w14:textId="00BB6872" w:rsidR="00B02883" w:rsidRDefault="00B02883" w:rsidP="00B02883">
            <w:pPr>
              <w:rPr>
                <w:rFonts w:ascii="Arial" w:hAnsi="Arial" w:cs="Arial"/>
                <w:sz w:val="20"/>
              </w:rPr>
            </w:pPr>
            <w:r>
              <w:rPr>
                <w:rFonts w:ascii="Arial" w:hAnsi="Arial" w:cs="Arial"/>
                <w:sz w:val="20"/>
              </w:rPr>
              <w:t>Change to "the subcarriers on which the signal is transmitted in each 80 MHz bandwidth is identical to those in an 80 MHz HE PPDU transmission with a corresponding subcarrier index shift".</w:t>
            </w:r>
          </w:p>
        </w:tc>
      </w:tr>
    </w:tbl>
    <w:bookmarkEnd w:id="29"/>
    <w:p w14:paraId="2D9BBE31" w14:textId="2A62B170" w:rsidR="00230EDD" w:rsidRDefault="00E1002A" w:rsidP="00230EDD">
      <w:pPr>
        <w:pStyle w:val="Heading2"/>
        <w:rPr>
          <w:sz w:val="22"/>
        </w:rPr>
      </w:pPr>
      <w:r>
        <w:t>Context</w:t>
      </w:r>
    </w:p>
    <w:p w14:paraId="4ADC2428" w14:textId="77777777" w:rsidR="00230EDD" w:rsidRDefault="00230EDD" w:rsidP="00230EDD">
      <w:pPr>
        <w:rPr>
          <w:sz w:val="20"/>
          <w:lang w:val="en-US"/>
        </w:rPr>
      </w:pPr>
    </w:p>
    <w:p w14:paraId="0A9CFD2A" w14:textId="784B4160" w:rsidR="00230EDD" w:rsidRDefault="00230EDD" w:rsidP="00230EDD">
      <w:pPr>
        <w:rPr>
          <w:sz w:val="20"/>
          <w:lang w:val="en-US"/>
        </w:rPr>
      </w:pPr>
      <w:bookmarkStart w:id="30" w:name="_Hlk139926818"/>
      <w:proofErr w:type="spellStart"/>
      <w:r>
        <w:rPr>
          <w:sz w:val="20"/>
          <w:lang w:val="en-US"/>
        </w:rPr>
        <w:t>REVme</w:t>
      </w:r>
      <w:proofErr w:type="spellEnd"/>
      <w:r>
        <w:rPr>
          <w:sz w:val="20"/>
          <w:lang w:val="en-US"/>
        </w:rPr>
        <w:t xml:space="preserve"> D3.0 P</w:t>
      </w:r>
      <w:r w:rsidR="00FC5EEF">
        <w:rPr>
          <w:sz w:val="20"/>
          <w:lang w:val="en-US"/>
        </w:rPr>
        <w:t>4060</w:t>
      </w:r>
      <w:r>
        <w:rPr>
          <w:sz w:val="20"/>
          <w:lang w:val="en-US"/>
        </w:rPr>
        <w:t>:</w:t>
      </w:r>
    </w:p>
    <w:tbl>
      <w:tblPr>
        <w:tblStyle w:val="TableGrid"/>
        <w:tblW w:w="0" w:type="auto"/>
        <w:tblLook w:val="04A0" w:firstRow="1" w:lastRow="0" w:firstColumn="1" w:lastColumn="0" w:noHBand="0" w:noVBand="1"/>
      </w:tblPr>
      <w:tblGrid>
        <w:gridCol w:w="10080"/>
      </w:tblGrid>
      <w:tr w:rsidR="00230EDD" w14:paraId="49753B18" w14:textId="77777777" w:rsidTr="006A402D">
        <w:tc>
          <w:tcPr>
            <w:tcW w:w="10080" w:type="dxa"/>
          </w:tcPr>
          <w:p w14:paraId="3D323056" w14:textId="5B1A4823" w:rsidR="00230EDD" w:rsidRDefault="00B02883" w:rsidP="006A402D">
            <w:pPr>
              <w:jc w:val="both"/>
              <w:rPr>
                <w:sz w:val="20"/>
                <w:lang w:val="en-US"/>
              </w:rPr>
            </w:pPr>
            <w:r w:rsidRPr="00B02883">
              <w:rPr>
                <w:noProof/>
                <w:sz w:val="20"/>
                <w:lang w:val="en-US"/>
              </w:rPr>
              <w:lastRenderedPageBreak/>
              <w:drawing>
                <wp:inline distT="0" distB="0" distL="0" distR="0" wp14:anchorId="1A4E55C3" wp14:editId="4A3CD4A9">
                  <wp:extent cx="6263640" cy="5401310"/>
                  <wp:effectExtent l="0" t="0" r="381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63640" cy="5401310"/>
                          </a:xfrm>
                          <a:prstGeom prst="rect">
                            <a:avLst/>
                          </a:prstGeom>
                        </pic:spPr>
                      </pic:pic>
                    </a:graphicData>
                  </a:graphic>
                </wp:inline>
              </w:drawing>
            </w:r>
          </w:p>
        </w:tc>
      </w:tr>
      <w:bookmarkEnd w:id="30"/>
    </w:tbl>
    <w:p w14:paraId="3168D81E" w14:textId="77777777" w:rsidR="00230EDD" w:rsidRDefault="00230EDD" w:rsidP="00230EDD">
      <w:pPr>
        <w:rPr>
          <w:sz w:val="20"/>
          <w:lang w:val="en-US"/>
        </w:rPr>
      </w:pPr>
    </w:p>
    <w:p w14:paraId="047F70B8" w14:textId="23F7A943" w:rsidR="00E46B2F" w:rsidRDefault="00E46B2F" w:rsidP="00230EDD">
      <w:pPr>
        <w:rPr>
          <w:sz w:val="20"/>
          <w:lang w:val="en-US"/>
        </w:rPr>
      </w:pPr>
      <w:proofErr w:type="spellStart"/>
      <w:r>
        <w:rPr>
          <w:sz w:val="20"/>
          <w:lang w:val="en-US"/>
        </w:rPr>
        <w:t>REVme</w:t>
      </w:r>
      <w:proofErr w:type="spellEnd"/>
      <w:r>
        <w:rPr>
          <w:sz w:val="20"/>
          <w:lang w:val="en-US"/>
        </w:rPr>
        <w:t xml:space="preserve"> D3.0 P4062:</w:t>
      </w:r>
    </w:p>
    <w:tbl>
      <w:tblPr>
        <w:tblStyle w:val="TableGrid"/>
        <w:tblW w:w="0" w:type="auto"/>
        <w:tblLook w:val="04A0" w:firstRow="1" w:lastRow="0" w:firstColumn="1" w:lastColumn="0" w:noHBand="0" w:noVBand="1"/>
      </w:tblPr>
      <w:tblGrid>
        <w:gridCol w:w="10080"/>
      </w:tblGrid>
      <w:tr w:rsidR="00E46B2F" w14:paraId="62778276" w14:textId="77777777" w:rsidTr="00E46B2F">
        <w:tc>
          <w:tcPr>
            <w:tcW w:w="10080" w:type="dxa"/>
          </w:tcPr>
          <w:p w14:paraId="3852FB17" w14:textId="6A2936EA" w:rsidR="00E46B2F" w:rsidRDefault="00E46B2F" w:rsidP="00230EDD">
            <w:pPr>
              <w:rPr>
                <w:sz w:val="20"/>
                <w:lang w:val="en-US"/>
              </w:rPr>
            </w:pPr>
            <w:r w:rsidRPr="00E46B2F">
              <w:rPr>
                <w:noProof/>
                <w:sz w:val="20"/>
                <w:lang w:val="en-US"/>
              </w:rPr>
              <w:drawing>
                <wp:inline distT="0" distB="0" distL="0" distR="0" wp14:anchorId="4A2C92D0" wp14:editId="2B090D4E">
                  <wp:extent cx="6263640" cy="116459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63640" cy="1164590"/>
                          </a:xfrm>
                          <a:prstGeom prst="rect">
                            <a:avLst/>
                          </a:prstGeom>
                        </pic:spPr>
                      </pic:pic>
                    </a:graphicData>
                  </a:graphic>
                </wp:inline>
              </w:drawing>
            </w:r>
          </w:p>
        </w:tc>
      </w:tr>
    </w:tbl>
    <w:p w14:paraId="7FE835E2" w14:textId="77777777" w:rsidR="00E46B2F" w:rsidRDefault="00E46B2F" w:rsidP="00230EDD">
      <w:pPr>
        <w:rPr>
          <w:sz w:val="20"/>
          <w:lang w:val="en-US"/>
        </w:rPr>
      </w:pPr>
    </w:p>
    <w:p w14:paraId="03C5E347" w14:textId="2FFF32DC" w:rsidR="00E46B2F" w:rsidRDefault="00E46B2F" w:rsidP="00230EDD">
      <w:pPr>
        <w:rPr>
          <w:sz w:val="20"/>
          <w:lang w:val="en-US"/>
        </w:rPr>
      </w:pPr>
      <w:proofErr w:type="spellStart"/>
      <w:r>
        <w:rPr>
          <w:sz w:val="20"/>
          <w:lang w:val="en-US"/>
        </w:rPr>
        <w:t>REVme</w:t>
      </w:r>
      <w:proofErr w:type="spellEnd"/>
      <w:r>
        <w:rPr>
          <w:sz w:val="20"/>
          <w:lang w:val="en-US"/>
        </w:rPr>
        <w:t xml:space="preserve"> P3.0 P4063:</w:t>
      </w:r>
    </w:p>
    <w:tbl>
      <w:tblPr>
        <w:tblStyle w:val="TableGrid"/>
        <w:tblW w:w="0" w:type="auto"/>
        <w:tblLook w:val="04A0" w:firstRow="1" w:lastRow="0" w:firstColumn="1" w:lastColumn="0" w:noHBand="0" w:noVBand="1"/>
      </w:tblPr>
      <w:tblGrid>
        <w:gridCol w:w="10080"/>
      </w:tblGrid>
      <w:tr w:rsidR="00E46B2F" w14:paraId="13F4612A" w14:textId="77777777" w:rsidTr="00E46B2F">
        <w:tc>
          <w:tcPr>
            <w:tcW w:w="10080" w:type="dxa"/>
          </w:tcPr>
          <w:p w14:paraId="57EF5749" w14:textId="0C81B7FA" w:rsidR="00E46B2F" w:rsidRDefault="00E46B2F" w:rsidP="00230EDD">
            <w:pPr>
              <w:rPr>
                <w:sz w:val="20"/>
                <w:lang w:val="en-US"/>
              </w:rPr>
            </w:pPr>
            <w:r w:rsidRPr="00E46B2F">
              <w:rPr>
                <w:noProof/>
                <w:sz w:val="20"/>
                <w:lang w:val="en-US"/>
              </w:rPr>
              <w:lastRenderedPageBreak/>
              <w:drawing>
                <wp:inline distT="0" distB="0" distL="0" distR="0" wp14:anchorId="677BB93A" wp14:editId="107DC3E2">
                  <wp:extent cx="6263640" cy="1787525"/>
                  <wp:effectExtent l="0" t="0" r="381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63640" cy="1787525"/>
                          </a:xfrm>
                          <a:prstGeom prst="rect">
                            <a:avLst/>
                          </a:prstGeom>
                        </pic:spPr>
                      </pic:pic>
                    </a:graphicData>
                  </a:graphic>
                </wp:inline>
              </w:drawing>
            </w:r>
          </w:p>
        </w:tc>
      </w:tr>
    </w:tbl>
    <w:p w14:paraId="64751BB0" w14:textId="77777777" w:rsidR="00E46B2F" w:rsidRDefault="00E46B2F" w:rsidP="00230EDD">
      <w:pPr>
        <w:rPr>
          <w:sz w:val="20"/>
          <w:lang w:val="en-US"/>
        </w:rPr>
      </w:pPr>
    </w:p>
    <w:p w14:paraId="080503FF" w14:textId="7F426A5E" w:rsidR="00E46B2F" w:rsidRDefault="00E46B2F" w:rsidP="00230EDD">
      <w:pPr>
        <w:rPr>
          <w:sz w:val="20"/>
          <w:lang w:val="en-US"/>
        </w:rPr>
      </w:pPr>
      <w:proofErr w:type="spellStart"/>
      <w:r>
        <w:rPr>
          <w:sz w:val="20"/>
          <w:lang w:val="en-US"/>
        </w:rPr>
        <w:t>REVme</w:t>
      </w:r>
      <w:proofErr w:type="spellEnd"/>
      <w:r>
        <w:rPr>
          <w:sz w:val="20"/>
          <w:lang w:val="en-US"/>
        </w:rPr>
        <w:t xml:space="preserve"> D3.0 P4057:</w:t>
      </w:r>
    </w:p>
    <w:tbl>
      <w:tblPr>
        <w:tblStyle w:val="TableGrid"/>
        <w:tblW w:w="0" w:type="auto"/>
        <w:tblLook w:val="04A0" w:firstRow="1" w:lastRow="0" w:firstColumn="1" w:lastColumn="0" w:noHBand="0" w:noVBand="1"/>
      </w:tblPr>
      <w:tblGrid>
        <w:gridCol w:w="10080"/>
      </w:tblGrid>
      <w:tr w:rsidR="00E46B2F" w14:paraId="533117C3" w14:textId="77777777" w:rsidTr="00E46B2F">
        <w:tc>
          <w:tcPr>
            <w:tcW w:w="10080" w:type="dxa"/>
          </w:tcPr>
          <w:p w14:paraId="1B84DD78" w14:textId="2B1A6D0B" w:rsidR="00E46B2F" w:rsidRDefault="00E46B2F" w:rsidP="00230EDD">
            <w:pPr>
              <w:rPr>
                <w:sz w:val="20"/>
                <w:lang w:val="en-US"/>
              </w:rPr>
            </w:pPr>
            <w:r w:rsidRPr="00E46B2F">
              <w:rPr>
                <w:noProof/>
                <w:sz w:val="20"/>
                <w:lang w:val="en-US"/>
              </w:rPr>
              <w:drawing>
                <wp:inline distT="0" distB="0" distL="0" distR="0" wp14:anchorId="2FD60C40" wp14:editId="41A0B124">
                  <wp:extent cx="6263640" cy="3713480"/>
                  <wp:effectExtent l="0" t="0" r="381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3640" cy="3713480"/>
                          </a:xfrm>
                          <a:prstGeom prst="rect">
                            <a:avLst/>
                          </a:prstGeom>
                        </pic:spPr>
                      </pic:pic>
                    </a:graphicData>
                  </a:graphic>
                </wp:inline>
              </w:drawing>
            </w:r>
          </w:p>
        </w:tc>
      </w:tr>
    </w:tbl>
    <w:p w14:paraId="47026C40" w14:textId="77777777" w:rsidR="00E46B2F" w:rsidRDefault="00E46B2F" w:rsidP="00230EDD">
      <w:pPr>
        <w:rPr>
          <w:sz w:val="20"/>
          <w:lang w:val="en-US"/>
        </w:rPr>
      </w:pPr>
    </w:p>
    <w:p w14:paraId="62054E93" w14:textId="5A709E0C" w:rsidR="00230EDD" w:rsidRDefault="00230EDD" w:rsidP="00230EDD">
      <w:pPr>
        <w:pStyle w:val="Heading2"/>
        <w:rPr>
          <w:sz w:val="22"/>
        </w:rPr>
      </w:pPr>
      <w:r>
        <w:t xml:space="preserve">Proposed Resolution: CID </w:t>
      </w:r>
      <w:r w:rsidR="00E46B2F">
        <w:t>440</w:t>
      </w:r>
      <w:r w:rsidR="00B02883">
        <w:t>2</w:t>
      </w:r>
    </w:p>
    <w:p w14:paraId="00A43FDD" w14:textId="77777777" w:rsidR="00230EDD" w:rsidRPr="00880E62" w:rsidRDefault="00230EDD" w:rsidP="00230EDD">
      <w:pPr>
        <w:rPr>
          <w:b/>
          <w:bCs/>
          <w:sz w:val="20"/>
          <w:lang w:val="en-US"/>
        </w:rPr>
      </w:pPr>
      <w:r>
        <w:rPr>
          <w:b/>
          <w:bCs/>
          <w:sz w:val="20"/>
          <w:lang w:val="en-US"/>
        </w:rPr>
        <w:t>REVISED</w:t>
      </w:r>
    </w:p>
    <w:p w14:paraId="3832A853" w14:textId="77777777" w:rsidR="00230EDD" w:rsidRDefault="00230EDD" w:rsidP="00230EDD">
      <w:pPr>
        <w:rPr>
          <w:sz w:val="20"/>
          <w:lang w:val="en-US"/>
        </w:rPr>
      </w:pPr>
    </w:p>
    <w:p w14:paraId="0A7043FC" w14:textId="77777777" w:rsidR="00230EDD" w:rsidRPr="00877167" w:rsidRDefault="00230EDD" w:rsidP="00230EDD">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0FECD299" w14:textId="5ACE4770" w:rsidR="00230EDD" w:rsidRDefault="00230EDD" w:rsidP="00230EDD">
      <w:pPr>
        <w:rPr>
          <w:color w:val="0000FF"/>
          <w:sz w:val="20"/>
          <w:u w:val="single"/>
          <w:lang w:val="en-US"/>
        </w:rPr>
      </w:pPr>
      <w:r>
        <w:rPr>
          <w:sz w:val="20"/>
          <w:lang w:val="en-US"/>
        </w:rPr>
        <w:t>Implement the proposed text updates for CID</w:t>
      </w:r>
      <w:r w:rsidR="00B02883">
        <w:rPr>
          <w:sz w:val="20"/>
          <w:lang w:val="en-US"/>
        </w:rPr>
        <w:t>s 4402 and</w:t>
      </w:r>
      <w:r>
        <w:rPr>
          <w:sz w:val="20"/>
          <w:lang w:val="en-US"/>
        </w:rPr>
        <w:t xml:space="preserve"> </w:t>
      </w:r>
      <w:r w:rsidR="00E46B2F">
        <w:rPr>
          <w:sz w:val="20"/>
          <w:lang w:val="en-US"/>
        </w:rPr>
        <w:t>4403</w:t>
      </w:r>
      <w:r>
        <w:rPr>
          <w:sz w:val="20"/>
          <w:lang w:val="en-US"/>
        </w:rPr>
        <w:t xml:space="preserve"> in </w:t>
      </w:r>
      <w:hyperlink r:id="rId24" w:history="1">
        <w:r w:rsidR="001E6D4F" w:rsidRPr="00720175">
          <w:rPr>
            <w:rStyle w:val="Hyperlink"/>
            <w:sz w:val="20"/>
            <w:lang w:val="en-US"/>
          </w:rPr>
          <w:t>https://mentor.ieee.org/802.11/dcn/23/11-23-1127-07-000m-lb273- misc-cids.docx</w:t>
        </w:r>
      </w:hyperlink>
    </w:p>
    <w:p w14:paraId="59F5F7BC" w14:textId="77777777" w:rsidR="00B02883" w:rsidRDefault="00B02883" w:rsidP="00230EDD">
      <w:pPr>
        <w:rPr>
          <w:sz w:val="20"/>
          <w:lang w:val="en-US"/>
        </w:rPr>
      </w:pPr>
    </w:p>
    <w:p w14:paraId="461DF8EA" w14:textId="77777777" w:rsidR="00230EDD" w:rsidRPr="00877167" w:rsidRDefault="00230EDD" w:rsidP="00230EDD">
      <w:pPr>
        <w:rPr>
          <w:b/>
          <w:bCs/>
          <w:sz w:val="20"/>
          <w:lang w:val="en-US"/>
        </w:rPr>
      </w:pPr>
      <w:r w:rsidRPr="00877167">
        <w:rPr>
          <w:b/>
          <w:bCs/>
          <w:sz w:val="20"/>
          <w:lang w:val="en-US"/>
        </w:rPr>
        <w:t>Note to Commenter:</w:t>
      </w:r>
    </w:p>
    <w:p w14:paraId="06E30E17" w14:textId="0DB32742" w:rsidR="00230EDD" w:rsidRDefault="00A6156B" w:rsidP="00230EDD">
      <w:pPr>
        <w:rPr>
          <w:sz w:val="20"/>
          <w:lang w:val="en-US"/>
        </w:rPr>
      </w:pPr>
      <w:r>
        <w:rPr>
          <w:sz w:val="20"/>
          <w:lang w:val="en-US"/>
        </w:rPr>
        <w:t xml:space="preserve">Change </w:t>
      </w:r>
      <w:proofErr w:type="gramStart"/>
      <w:r>
        <w:rPr>
          <w:sz w:val="20"/>
          <w:lang w:val="en-US"/>
        </w:rPr>
        <w:t>similar to</w:t>
      </w:r>
      <w:proofErr w:type="gramEnd"/>
      <w:r>
        <w:rPr>
          <w:sz w:val="20"/>
          <w:lang w:val="en-US"/>
        </w:rPr>
        <w:t xml:space="preserve"> that proposed by the commenter is</w:t>
      </w:r>
      <w:r w:rsidR="00B02883">
        <w:rPr>
          <w:sz w:val="20"/>
          <w:lang w:val="en-US"/>
        </w:rPr>
        <w:t xml:space="preserve"> implemented in multiple places.</w:t>
      </w:r>
    </w:p>
    <w:p w14:paraId="4FA03D1B" w14:textId="77777777" w:rsidR="00230EDD" w:rsidRDefault="00230EDD" w:rsidP="00230EDD">
      <w:pPr>
        <w:rPr>
          <w:sz w:val="20"/>
          <w:lang w:val="en-US"/>
        </w:rPr>
      </w:pPr>
    </w:p>
    <w:p w14:paraId="0E13E9E7" w14:textId="77777777" w:rsidR="00B02883" w:rsidRDefault="00B02883" w:rsidP="00B02883">
      <w:pPr>
        <w:pStyle w:val="Heading2"/>
        <w:rPr>
          <w:sz w:val="22"/>
        </w:rPr>
      </w:pPr>
      <w:r>
        <w:t>Proposed Resolution: CID 4403</w:t>
      </w:r>
    </w:p>
    <w:p w14:paraId="2D00EB4E" w14:textId="77777777" w:rsidR="00B02883" w:rsidRPr="00880E62" w:rsidRDefault="00B02883" w:rsidP="00B02883">
      <w:pPr>
        <w:rPr>
          <w:b/>
          <w:bCs/>
          <w:sz w:val="20"/>
          <w:lang w:val="en-US"/>
        </w:rPr>
      </w:pPr>
      <w:r>
        <w:rPr>
          <w:b/>
          <w:bCs/>
          <w:sz w:val="20"/>
          <w:lang w:val="en-US"/>
        </w:rPr>
        <w:t>REVISED</w:t>
      </w:r>
    </w:p>
    <w:p w14:paraId="174FE582" w14:textId="77777777" w:rsidR="00B02883" w:rsidRDefault="00B02883" w:rsidP="00B02883">
      <w:pPr>
        <w:rPr>
          <w:sz w:val="20"/>
          <w:lang w:val="en-US"/>
        </w:rPr>
      </w:pPr>
    </w:p>
    <w:p w14:paraId="6F245B5B" w14:textId="77777777" w:rsidR="00B02883" w:rsidRPr="00877167" w:rsidRDefault="00B02883" w:rsidP="00B02883">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60D19590" w14:textId="41ECBBD8" w:rsidR="00B02883" w:rsidRDefault="00B02883" w:rsidP="00B02883">
      <w:pPr>
        <w:rPr>
          <w:color w:val="0000FF"/>
          <w:sz w:val="20"/>
          <w:u w:val="single"/>
          <w:lang w:val="en-US"/>
        </w:rPr>
      </w:pPr>
      <w:r>
        <w:rPr>
          <w:sz w:val="20"/>
          <w:lang w:val="en-US"/>
        </w:rPr>
        <w:lastRenderedPageBreak/>
        <w:t xml:space="preserve">Implement the proposed text updates for CIDs 4402 and 4403 in </w:t>
      </w:r>
      <w:hyperlink r:id="rId25" w:history="1">
        <w:r w:rsidR="001E6D4F" w:rsidRPr="00720175">
          <w:rPr>
            <w:rStyle w:val="Hyperlink"/>
            <w:sz w:val="20"/>
            <w:lang w:val="en-US"/>
          </w:rPr>
          <w:t>https://mentor.ieee.org/802.11/dcn/23/11-23-1127-07-000m-lb273- misc-cids.docx</w:t>
        </w:r>
      </w:hyperlink>
    </w:p>
    <w:p w14:paraId="6363978B" w14:textId="77777777" w:rsidR="00B02883" w:rsidRDefault="00B02883" w:rsidP="00B02883">
      <w:pPr>
        <w:rPr>
          <w:sz w:val="20"/>
          <w:lang w:val="en-US"/>
        </w:rPr>
      </w:pPr>
    </w:p>
    <w:p w14:paraId="7EB98E5A" w14:textId="77777777" w:rsidR="00B02883" w:rsidRPr="00877167" w:rsidRDefault="00B02883" w:rsidP="00B02883">
      <w:pPr>
        <w:rPr>
          <w:b/>
          <w:bCs/>
          <w:sz w:val="20"/>
          <w:lang w:val="en-US"/>
        </w:rPr>
      </w:pPr>
      <w:r w:rsidRPr="00877167">
        <w:rPr>
          <w:b/>
          <w:bCs/>
          <w:sz w:val="20"/>
          <w:lang w:val="en-US"/>
        </w:rPr>
        <w:t>Note to Commenter:</w:t>
      </w:r>
    </w:p>
    <w:p w14:paraId="2F971140" w14:textId="77777777" w:rsidR="00B02883" w:rsidRDefault="00B02883" w:rsidP="00B02883">
      <w:pPr>
        <w:rPr>
          <w:sz w:val="20"/>
          <w:lang w:val="en-US"/>
        </w:rPr>
      </w:pPr>
      <w:r>
        <w:rPr>
          <w:sz w:val="20"/>
          <w:lang w:val="en-US"/>
        </w:rPr>
        <w:t>The proposed text by the commenter is appropriate for 160 MHz, but not for 80+80 MHz – see Table 27-13.</w:t>
      </w:r>
    </w:p>
    <w:p w14:paraId="7C82F54C" w14:textId="77777777" w:rsidR="00B02883" w:rsidRDefault="00B02883" w:rsidP="00230EDD">
      <w:pPr>
        <w:rPr>
          <w:sz w:val="20"/>
          <w:lang w:val="en-US"/>
        </w:rPr>
      </w:pPr>
    </w:p>
    <w:p w14:paraId="515509DA" w14:textId="5ADD56C2" w:rsidR="00230EDD" w:rsidRPr="00157CCC" w:rsidRDefault="00230EDD" w:rsidP="00230EDD">
      <w:pPr>
        <w:pStyle w:val="Heading2"/>
      </w:pPr>
      <w:r>
        <w:t xml:space="preserve">Proposed Text Update: CID </w:t>
      </w:r>
      <w:r w:rsidR="00E46B2F">
        <w:t>4403</w:t>
      </w:r>
    </w:p>
    <w:p w14:paraId="7D35381C" w14:textId="77777777" w:rsidR="00B02883" w:rsidRDefault="00B02883" w:rsidP="00230EDD">
      <w:pPr>
        <w:pStyle w:val="T"/>
        <w:rPr>
          <w:rFonts w:eastAsia="Malgun Gothic"/>
          <w:color w:val="auto"/>
          <w:w w:val="100"/>
          <w:sz w:val="18"/>
          <w:lang w:val="en-GB" w:eastAsia="en-US"/>
        </w:rPr>
      </w:pPr>
      <w:r w:rsidRPr="00B02883">
        <w:rPr>
          <w:rFonts w:ascii="Arial" w:eastAsia="Malgun Gothic" w:hAnsi="Arial" w:cs="Arial"/>
          <w:b/>
          <w:bCs/>
          <w:w w:val="100"/>
          <w:lang w:val="en-GB" w:eastAsia="en-US"/>
        </w:rPr>
        <w:t>27.3.10 Mathematical description of signals</w:t>
      </w:r>
      <w:r w:rsidRPr="00B02883">
        <w:rPr>
          <w:rFonts w:eastAsia="Malgun Gothic"/>
          <w:color w:val="auto"/>
          <w:w w:val="100"/>
          <w:sz w:val="18"/>
          <w:lang w:val="en-GB" w:eastAsia="en-US"/>
        </w:rPr>
        <w:t xml:space="preserve"> </w:t>
      </w:r>
    </w:p>
    <w:p w14:paraId="38C41325" w14:textId="77777777" w:rsidR="00B02883" w:rsidRPr="00B02883" w:rsidRDefault="00B02883" w:rsidP="00230EDD">
      <w:pPr>
        <w:pStyle w:val="T"/>
        <w:rPr>
          <w:i/>
          <w:w w:val="100"/>
        </w:rPr>
      </w:pPr>
      <w:r w:rsidRPr="00B02883">
        <w:rPr>
          <w:i/>
          <w:w w:val="100"/>
        </w:rPr>
        <w:t>…</w:t>
      </w:r>
    </w:p>
    <w:p w14:paraId="4667D041" w14:textId="3B9E31E8" w:rsidR="00230EDD" w:rsidRDefault="00230EDD" w:rsidP="00230ED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w:t>
      </w:r>
      <w:r w:rsidR="00E1002A">
        <w:rPr>
          <w:i/>
          <w:w w:val="100"/>
          <w:highlight w:val="yellow"/>
        </w:rPr>
        <w:t>1</w:t>
      </w:r>
      <w:r>
        <w:rPr>
          <w:i/>
          <w:w w:val="100"/>
          <w:highlight w:val="yellow"/>
        </w:rPr>
        <w:t xml:space="preserve"> P</w:t>
      </w:r>
      <w:r w:rsidR="00E46B2F">
        <w:rPr>
          <w:i/>
          <w:w w:val="100"/>
          <w:highlight w:val="yellow"/>
        </w:rPr>
        <w:t>4066</w:t>
      </w:r>
      <w:r>
        <w:rPr>
          <w:i/>
          <w:w w:val="100"/>
          <w:highlight w:val="yellow"/>
        </w:rPr>
        <w:t>L</w:t>
      </w:r>
      <w:r w:rsidR="00DA411C">
        <w:rPr>
          <w:i/>
          <w:w w:val="100"/>
          <w:highlight w:val="yellow"/>
        </w:rPr>
        <w:t>1</w:t>
      </w:r>
      <w:r w:rsidR="00E46B2F">
        <w:rPr>
          <w:i/>
          <w:w w:val="100"/>
          <w:highlight w:val="yellow"/>
        </w:rPr>
        <w:t>7</w:t>
      </w:r>
      <w:r>
        <w:rPr>
          <w:i/>
          <w:w w:val="100"/>
          <w:highlight w:val="yellow"/>
        </w:rPr>
        <w:t xml:space="preserve"> as shown below.</w:t>
      </w:r>
    </w:p>
    <w:p w14:paraId="55637704" w14:textId="1686E944" w:rsidR="00B02883" w:rsidRDefault="00B02883" w:rsidP="00B02883">
      <w:pPr>
        <w:jc w:val="both"/>
        <w:rPr>
          <w:rFonts w:ascii="TimesNewRoman" w:eastAsia="TimesNewRoman"/>
          <w:color w:val="000000"/>
          <w:sz w:val="20"/>
          <w:lang w:val="en-US" w:eastAsia="ko-KR"/>
        </w:rPr>
      </w:pPr>
      <w:r w:rsidRPr="00B02883">
        <w:rPr>
          <w:rFonts w:ascii="TimesNewRoman" w:eastAsia="TimesNewRoman"/>
          <w:color w:val="000000"/>
          <w:sz w:val="20"/>
          <w:lang w:val="en-US" w:eastAsia="ko-KR"/>
        </w:rPr>
        <w:t>For</w:t>
      </w:r>
      <w:r w:rsidR="00A6156B" w:rsidRPr="00A6156B">
        <w:rPr>
          <w:rFonts w:ascii="TimesNewRoman" w:eastAsia="TimesNewRoman"/>
          <w:color w:val="000000"/>
          <w:sz w:val="20"/>
          <w:lang w:val="en-US" w:eastAsia="ko-KR"/>
        </w:rPr>
        <w:t xml:space="preserve"> </w:t>
      </w:r>
      <w:ins w:id="31" w:author="Youhan Kim" w:date="2023-07-11T01:04:00Z">
        <w:r w:rsidR="00A6156B">
          <w:rPr>
            <w:rFonts w:ascii="TimesNewRoman" w:eastAsia="TimesNewRoman"/>
            <w:color w:val="000000"/>
            <w:sz w:val="20"/>
            <w:lang w:val="en-US" w:eastAsia="ko-KR"/>
          </w:rPr>
          <w:t>the HE modulated fields</w:t>
        </w:r>
      </w:ins>
      <w:ins w:id="32" w:author="Youhan Kim" w:date="2023-07-11T01:07:00Z">
        <w:r w:rsidR="00A6156B">
          <w:rPr>
            <w:rFonts w:ascii="TimesNewRoman" w:eastAsia="TimesNewRoman"/>
            <w:color w:val="000000"/>
            <w:sz w:val="20"/>
            <w:lang w:val="en-US" w:eastAsia="ko-KR"/>
          </w:rPr>
          <w:t xml:space="preserve"> </w:t>
        </w:r>
        <w:proofErr w:type="gramStart"/>
        <w:r w:rsidR="00A6156B">
          <w:rPr>
            <w:rFonts w:ascii="TimesNewRoman" w:eastAsia="TimesNewRoman"/>
            <w:color w:val="000000"/>
            <w:sz w:val="20"/>
            <w:lang w:val="en-US" w:eastAsia="ko-KR"/>
          </w:rPr>
          <w:t>of</w:t>
        </w:r>
      </w:ins>
      <w:r w:rsidR="00A6156B" w:rsidRPr="00A6156B">
        <w:rPr>
          <w:rFonts w:ascii="TimesNewRoman" w:eastAsia="TimesNewRoman"/>
          <w:color w:val="00B050"/>
          <w:sz w:val="20"/>
          <w:lang w:val="en-US" w:eastAsia="ko-KR"/>
        </w:rPr>
        <w:t>(</w:t>
      </w:r>
      <w:proofErr w:type="gramEnd"/>
      <w:r w:rsidR="00A6156B" w:rsidRPr="00A6156B">
        <w:rPr>
          <w:rFonts w:ascii="TimesNewRoman" w:eastAsia="TimesNewRoman"/>
          <w:color w:val="00B050"/>
          <w:sz w:val="20"/>
          <w:lang w:val="en-US" w:eastAsia="ko-KR"/>
        </w:rPr>
        <w:t>#4402)</w:t>
      </w:r>
      <w:r w:rsidRPr="00B02883">
        <w:rPr>
          <w:rFonts w:ascii="TimesNewRoman" w:eastAsia="TimesNewRoman"/>
          <w:color w:val="000000"/>
          <w:sz w:val="20"/>
          <w:lang w:val="en-US" w:eastAsia="ko-KR"/>
        </w:rPr>
        <w:t xml:space="preserve"> a 20 MHz non-OFDMA HE PPDU transmission, the 20 MHz is divided into 256 subcarriers. The signal is transmitted on all or a subset of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122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2 and 2 to 122, with 0 being the center subcarrier.</w:t>
      </w:r>
    </w:p>
    <w:p w14:paraId="5927C07C" w14:textId="77777777" w:rsidR="00B02883" w:rsidRPr="00B02883" w:rsidRDefault="00B02883" w:rsidP="00B02883">
      <w:pPr>
        <w:jc w:val="both"/>
        <w:rPr>
          <w:rFonts w:ascii="TimesNewRoman" w:eastAsia="TimesNewRoman"/>
          <w:color w:val="000000"/>
          <w:sz w:val="20"/>
          <w:lang w:val="en-US" w:eastAsia="ko-KR"/>
        </w:rPr>
      </w:pPr>
    </w:p>
    <w:p w14:paraId="63D9A4B3" w14:textId="0E994F6A" w:rsidR="00B02883" w:rsidRDefault="00B02883" w:rsidP="00B02883">
      <w:pPr>
        <w:jc w:val="both"/>
        <w:rPr>
          <w:rFonts w:ascii="TimesNewRoman" w:eastAsia="TimesNewRoman"/>
          <w:color w:val="000000"/>
          <w:sz w:val="20"/>
          <w:lang w:val="en-US" w:eastAsia="ko-KR"/>
        </w:rPr>
      </w:pPr>
      <w:r w:rsidRPr="00B02883">
        <w:rPr>
          <w:rFonts w:ascii="TimesNewRoman" w:eastAsia="TimesNewRoman"/>
          <w:color w:val="000000"/>
          <w:sz w:val="20"/>
          <w:lang w:val="en-US" w:eastAsia="ko-KR"/>
        </w:rPr>
        <w:t xml:space="preserve">For </w:t>
      </w:r>
      <w:ins w:id="33" w:author="Youhan Kim" w:date="2023-07-11T01:04:00Z">
        <w:r w:rsidR="00A6156B">
          <w:rPr>
            <w:rFonts w:ascii="TimesNewRoman" w:eastAsia="TimesNewRoman"/>
            <w:color w:val="000000"/>
            <w:sz w:val="20"/>
            <w:lang w:val="en-US" w:eastAsia="ko-KR"/>
          </w:rPr>
          <w:t>the HE modulated fields</w:t>
        </w:r>
      </w:ins>
      <w:ins w:id="34" w:author="Youhan Kim" w:date="2023-07-11T01:07:00Z">
        <w:r w:rsidR="00A6156B">
          <w:rPr>
            <w:rFonts w:ascii="TimesNewRoman" w:eastAsia="TimesNewRoman"/>
            <w:color w:val="000000"/>
            <w:sz w:val="20"/>
            <w:lang w:val="en-US" w:eastAsia="ko-KR"/>
          </w:rPr>
          <w:t xml:space="preserve"> </w:t>
        </w:r>
        <w:proofErr w:type="gramStart"/>
        <w:r w:rsidR="00A6156B">
          <w:rPr>
            <w:rFonts w:ascii="TimesNewRoman" w:eastAsia="TimesNewRoman"/>
            <w:color w:val="000000"/>
            <w:sz w:val="20"/>
            <w:lang w:val="en-US" w:eastAsia="ko-KR"/>
          </w:rPr>
          <w:t>of</w:t>
        </w:r>
      </w:ins>
      <w:r w:rsidR="00A6156B" w:rsidRPr="00A6156B">
        <w:rPr>
          <w:rFonts w:ascii="TimesNewRoman" w:eastAsia="TimesNewRoman"/>
          <w:color w:val="00B050"/>
          <w:sz w:val="20"/>
          <w:lang w:val="en-US" w:eastAsia="ko-KR"/>
        </w:rPr>
        <w:t>(</w:t>
      </w:r>
      <w:proofErr w:type="gramEnd"/>
      <w:r w:rsidR="00A6156B" w:rsidRPr="00A6156B">
        <w:rPr>
          <w:rFonts w:ascii="TimesNewRoman" w:eastAsia="TimesNewRoman"/>
          <w:color w:val="00B050"/>
          <w:sz w:val="20"/>
          <w:lang w:val="en-US" w:eastAsia="ko-KR"/>
        </w:rPr>
        <w:t>#4402)</w:t>
      </w:r>
      <w:r w:rsidR="00A6156B" w:rsidRPr="00B02883">
        <w:rPr>
          <w:rFonts w:ascii="TimesNewRoman" w:eastAsia="TimesNewRoman"/>
          <w:color w:val="000000"/>
          <w:sz w:val="20"/>
          <w:lang w:val="en-US" w:eastAsia="ko-KR"/>
        </w:rPr>
        <w:t xml:space="preserve"> </w:t>
      </w:r>
      <w:r w:rsidRPr="00B02883">
        <w:rPr>
          <w:rFonts w:ascii="TimesNewRoman" w:eastAsia="TimesNewRoman"/>
          <w:color w:val="000000"/>
          <w:sz w:val="20"/>
          <w:lang w:val="en-US" w:eastAsia="ko-KR"/>
        </w:rPr>
        <w:t>a 20 MHz OFDMA HE PPDU transmission, the 20 MHz is divided into 256 subcarriers</w:t>
      </w:r>
      <w:r w:rsidR="00A6156B"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 The signal is transmitted on all or a subset of the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122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4 and 4 to 122, with 0 being the center subcarrier.</w:t>
      </w:r>
    </w:p>
    <w:p w14:paraId="3AB8170F" w14:textId="77777777" w:rsidR="00B02883" w:rsidRPr="00B02883" w:rsidRDefault="00B02883" w:rsidP="00B02883">
      <w:pPr>
        <w:jc w:val="both"/>
        <w:rPr>
          <w:rFonts w:ascii="TimesNewRoman" w:eastAsia="TimesNewRoman"/>
          <w:color w:val="000000"/>
          <w:sz w:val="20"/>
          <w:lang w:val="en-US" w:eastAsia="ko-KR"/>
        </w:rPr>
      </w:pPr>
    </w:p>
    <w:p w14:paraId="2F905579" w14:textId="2E8D70DE" w:rsidR="00B02883" w:rsidRDefault="00B02883" w:rsidP="00B02883">
      <w:pPr>
        <w:jc w:val="both"/>
        <w:rPr>
          <w:rFonts w:ascii="TimesNewRoman" w:eastAsia="TimesNewRoman"/>
          <w:color w:val="000000"/>
          <w:sz w:val="20"/>
          <w:lang w:val="en-US" w:eastAsia="ko-KR"/>
        </w:rPr>
      </w:pPr>
      <w:r w:rsidRPr="00B02883">
        <w:rPr>
          <w:rFonts w:ascii="TimesNewRoman" w:eastAsia="TimesNewRoman"/>
          <w:color w:val="000000"/>
          <w:sz w:val="20"/>
          <w:lang w:val="en-US" w:eastAsia="ko-KR"/>
        </w:rPr>
        <w:t xml:space="preserve">For </w:t>
      </w:r>
      <w:ins w:id="35" w:author="Youhan Kim" w:date="2023-07-11T01:04:00Z">
        <w:r w:rsidR="00A6156B">
          <w:rPr>
            <w:rFonts w:ascii="TimesNewRoman" w:eastAsia="TimesNewRoman"/>
            <w:color w:val="000000"/>
            <w:sz w:val="20"/>
            <w:lang w:val="en-US" w:eastAsia="ko-KR"/>
          </w:rPr>
          <w:t>the HE modulated fields</w:t>
        </w:r>
      </w:ins>
      <w:ins w:id="36" w:author="Youhan Kim" w:date="2023-07-11T01:07:00Z">
        <w:r w:rsidR="00A6156B">
          <w:rPr>
            <w:rFonts w:ascii="TimesNewRoman" w:eastAsia="TimesNewRoman"/>
            <w:color w:val="000000"/>
            <w:sz w:val="20"/>
            <w:lang w:val="en-US" w:eastAsia="ko-KR"/>
          </w:rPr>
          <w:t xml:space="preserve"> </w:t>
        </w:r>
        <w:proofErr w:type="gramStart"/>
        <w:r w:rsidR="00A6156B">
          <w:rPr>
            <w:rFonts w:ascii="TimesNewRoman" w:eastAsia="TimesNewRoman"/>
            <w:color w:val="000000"/>
            <w:sz w:val="20"/>
            <w:lang w:val="en-US" w:eastAsia="ko-KR"/>
          </w:rPr>
          <w:t>of</w:t>
        </w:r>
      </w:ins>
      <w:r w:rsidR="00A6156B" w:rsidRPr="00A6156B">
        <w:rPr>
          <w:rFonts w:ascii="TimesNewRoman" w:eastAsia="TimesNewRoman"/>
          <w:color w:val="00B050"/>
          <w:sz w:val="20"/>
          <w:lang w:val="en-US" w:eastAsia="ko-KR"/>
        </w:rPr>
        <w:t>(</w:t>
      </w:r>
      <w:proofErr w:type="gramEnd"/>
      <w:r w:rsidR="00A6156B" w:rsidRPr="00A6156B">
        <w:rPr>
          <w:rFonts w:ascii="TimesNewRoman" w:eastAsia="TimesNewRoman"/>
          <w:color w:val="00B050"/>
          <w:sz w:val="20"/>
          <w:lang w:val="en-US" w:eastAsia="ko-KR"/>
        </w:rPr>
        <w:t>#4402)</w:t>
      </w:r>
      <w:r w:rsidR="00A6156B" w:rsidRPr="00B02883">
        <w:rPr>
          <w:rFonts w:ascii="TimesNewRoman" w:eastAsia="TimesNewRoman"/>
          <w:color w:val="000000"/>
          <w:sz w:val="20"/>
          <w:lang w:val="en-US" w:eastAsia="ko-KR"/>
        </w:rPr>
        <w:t xml:space="preserve"> </w:t>
      </w:r>
      <w:r w:rsidRPr="00B02883">
        <w:rPr>
          <w:rFonts w:ascii="TimesNewRoman" w:eastAsia="TimesNewRoman"/>
          <w:color w:val="000000"/>
          <w:sz w:val="20"/>
          <w:lang w:val="en-US" w:eastAsia="ko-KR"/>
        </w:rPr>
        <w:t xml:space="preserve">a 40 MHz non-OFDMA HE PPDU transmission, the 40 MHz is divided into 512 subcarriers. The signal is transmitted on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244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3 and 3 to 244, with 0 being the center subcarrier.</w:t>
      </w:r>
    </w:p>
    <w:p w14:paraId="56CF8F15" w14:textId="77777777" w:rsidR="00B02883" w:rsidRPr="00B02883" w:rsidRDefault="00B02883" w:rsidP="00B02883">
      <w:pPr>
        <w:jc w:val="both"/>
        <w:rPr>
          <w:rFonts w:ascii="TimesNewRoman" w:eastAsia="TimesNewRoman"/>
          <w:color w:val="000000"/>
          <w:sz w:val="20"/>
          <w:lang w:val="en-US" w:eastAsia="ko-KR"/>
        </w:rPr>
      </w:pPr>
    </w:p>
    <w:p w14:paraId="4F2BD2C1" w14:textId="738896AF" w:rsidR="00B02883" w:rsidRDefault="00B02883" w:rsidP="00B02883">
      <w:pPr>
        <w:jc w:val="both"/>
        <w:rPr>
          <w:rFonts w:ascii="TimesNewRoman" w:eastAsia="TimesNewRoman"/>
          <w:color w:val="000000"/>
          <w:sz w:val="20"/>
          <w:lang w:val="en-US" w:eastAsia="ko-KR"/>
        </w:rPr>
      </w:pPr>
      <w:r w:rsidRPr="00B02883">
        <w:rPr>
          <w:rFonts w:ascii="TimesNewRoman" w:eastAsia="TimesNewRoman"/>
          <w:color w:val="000000"/>
          <w:sz w:val="20"/>
          <w:lang w:val="en-US" w:eastAsia="ko-KR"/>
        </w:rPr>
        <w:t xml:space="preserve">For </w:t>
      </w:r>
      <w:ins w:id="37" w:author="Youhan Kim" w:date="2023-07-11T01:04:00Z">
        <w:r w:rsidR="00A6156B">
          <w:rPr>
            <w:rFonts w:ascii="TimesNewRoman" w:eastAsia="TimesNewRoman"/>
            <w:color w:val="000000"/>
            <w:sz w:val="20"/>
            <w:lang w:val="en-US" w:eastAsia="ko-KR"/>
          </w:rPr>
          <w:t>the HE modulated fields</w:t>
        </w:r>
      </w:ins>
      <w:ins w:id="38" w:author="Youhan Kim" w:date="2023-07-11T01:07:00Z">
        <w:r w:rsidR="00A6156B">
          <w:rPr>
            <w:rFonts w:ascii="TimesNewRoman" w:eastAsia="TimesNewRoman"/>
            <w:color w:val="000000"/>
            <w:sz w:val="20"/>
            <w:lang w:val="en-US" w:eastAsia="ko-KR"/>
          </w:rPr>
          <w:t xml:space="preserve"> </w:t>
        </w:r>
        <w:proofErr w:type="gramStart"/>
        <w:r w:rsidR="00A6156B">
          <w:rPr>
            <w:rFonts w:ascii="TimesNewRoman" w:eastAsia="TimesNewRoman"/>
            <w:color w:val="000000"/>
            <w:sz w:val="20"/>
            <w:lang w:val="en-US" w:eastAsia="ko-KR"/>
          </w:rPr>
          <w:t>of</w:t>
        </w:r>
      </w:ins>
      <w:r w:rsidR="00A6156B" w:rsidRPr="00A6156B">
        <w:rPr>
          <w:rFonts w:ascii="TimesNewRoman" w:eastAsia="TimesNewRoman"/>
          <w:color w:val="00B050"/>
          <w:sz w:val="20"/>
          <w:lang w:val="en-US" w:eastAsia="ko-KR"/>
        </w:rPr>
        <w:t>(</w:t>
      </w:r>
      <w:proofErr w:type="gramEnd"/>
      <w:r w:rsidR="00A6156B" w:rsidRPr="00A6156B">
        <w:rPr>
          <w:rFonts w:ascii="TimesNewRoman" w:eastAsia="TimesNewRoman"/>
          <w:color w:val="00B050"/>
          <w:sz w:val="20"/>
          <w:lang w:val="en-US" w:eastAsia="ko-KR"/>
        </w:rPr>
        <w:t>#4402)</w:t>
      </w:r>
      <w:r w:rsidR="00A6156B" w:rsidRPr="00B02883">
        <w:rPr>
          <w:rFonts w:ascii="TimesNewRoman" w:eastAsia="TimesNewRoman"/>
          <w:color w:val="000000"/>
          <w:sz w:val="20"/>
          <w:lang w:val="en-US" w:eastAsia="ko-KR"/>
        </w:rPr>
        <w:t xml:space="preserve"> </w:t>
      </w:r>
      <w:r w:rsidRPr="00B02883">
        <w:rPr>
          <w:rFonts w:ascii="TimesNewRoman" w:eastAsia="TimesNewRoman"/>
          <w:color w:val="000000"/>
          <w:sz w:val="20"/>
          <w:lang w:val="en-US" w:eastAsia="ko-KR"/>
        </w:rPr>
        <w:t xml:space="preserve">a 40 MHz OFDMA HE PPDU transmission, the 40 MHz is divided into 512 subcarriers. The signal is transmitted on all or a subset of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244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3 and 3 to 244, with 0 being the center subcarrier.</w:t>
      </w:r>
    </w:p>
    <w:p w14:paraId="6A2CAAE8" w14:textId="77777777" w:rsidR="00B02883" w:rsidRPr="00B02883" w:rsidRDefault="00B02883" w:rsidP="00B02883">
      <w:pPr>
        <w:jc w:val="both"/>
        <w:rPr>
          <w:rFonts w:ascii="TimesNewRoman" w:eastAsia="TimesNewRoman"/>
          <w:color w:val="000000"/>
          <w:sz w:val="20"/>
          <w:lang w:val="en-US" w:eastAsia="ko-KR"/>
        </w:rPr>
      </w:pPr>
    </w:p>
    <w:p w14:paraId="5F41211C" w14:textId="7CFE0FCA" w:rsidR="00B02883" w:rsidRDefault="00B02883" w:rsidP="00B02883">
      <w:pPr>
        <w:jc w:val="both"/>
        <w:rPr>
          <w:rFonts w:ascii="TimesNewRoman" w:eastAsia="TimesNewRoman"/>
          <w:color w:val="000000"/>
          <w:sz w:val="20"/>
          <w:lang w:val="en-US" w:eastAsia="ko-KR"/>
        </w:rPr>
      </w:pPr>
      <w:r w:rsidRPr="00B02883">
        <w:rPr>
          <w:rFonts w:ascii="TimesNewRoman" w:eastAsia="TimesNewRoman"/>
          <w:color w:val="000000"/>
          <w:sz w:val="20"/>
          <w:lang w:val="en-US" w:eastAsia="ko-KR"/>
        </w:rPr>
        <w:t xml:space="preserve">For </w:t>
      </w:r>
      <w:ins w:id="39" w:author="Youhan Kim" w:date="2023-07-11T01:04:00Z">
        <w:r w:rsidR="00A6156B">
          <w:rPr>
            <w:rFonts w:ascii="TimesNewRoman" w:eastAsia="TimesNewRoman"/>
            <w:color w:val="000000"/>
            <w:sz w:val="20"/>
            <w:lang w:val="en-US" w:eastAsia="ko-KR"/>
          </w:rPr>
          <w:t>the HE modulated fields</w:t>
        </w:r>
      </w:ins>
      <w:ins w:id="40" w:author="Youhan Kim" w:date="2023-07-11T01:07:00Z">
        <w:r w:rsidR="00A6156B">
          <w:rPr>
            <w:rFonts w:ascii="TimesNewRoman" w:eastAsia="TimesNewRoman"/>
            <w:color w:val="000000"/>
            <w:sz w:val="20"/>
            <w:lang w:val="en-US" w:eastAsia="ko-KR"/>
          </w:rPr>
          <w:t xml:space="preserve"> </w:t>
        </w:r>
        <w:proofErr w:type="gramStart"/>
        <w:r w:rsidR="00A6156B">
          <w:rPr>
            <w:rFonts w:ascii="TimesNewRoman" w:eastAsia="TimesNewRoman"/>
            <w:color w:val="000000"/>
            <w:sz w:val="20"/>
            <w:lang w:val="en-US" w:eastAsia="ko-KR"/>
          </w:rPr>
          <w:t>of</w:t>
        </w:r>
      </w:ins>
      <w:r w:rsidR="00A6156B" w:rsidRPr="00A6156B">
        <w:rPr>
          <w:rFonts w:ascii="TimesNewRoman" w:eastAsia="TimesNewRoman"/>
          <w:color w:val="00B050"/>
          <w:sz w:val="20"/>
          <w:lang w:val="en-US" w:eastAsia="ko-KR"/>
        </w:rPr>
        <w:t>(</w:t>
      </w:r>
      <w:proofErr w:type="gramEnd"/>
      <w:r w:rsidR="00A6156B" w:rsidRPr="00A6156B">
        <w:rPr>
          <w:rFonts w:ascii="TimesNewRoman" w:eastAsia="TimesNewRoman"/>
          <w:color w:val="00B050"/>
          <w:sz w:val="20"/>
          <w:lang w:val="en-US" w:eastAsia="ko-KR"/>
        </w:rPr>
        <w:t>#4402)</w:t>
      </w:r>
      <w:r w:rsidR="00A6156B" w:rsidRPr="00B02883">
        <w:rPr>
          <w:rFonts w:ascii="TimesNewRoman" w:eastAsia="TimesNewRoman"/>
          <w:color w:val="000000"/>
          <w:sz w:val="20"/>
          <w:lang w:val="en-US" w:eastAsia="ko-KR"/>
        </w:rPr>
        <w:t xml:space="preserve"> </w:t>
      </w:r>
      <w:r w:rsidRPr="00B02883">
        <w:rPr>
          <w:rFonts w:ascii="TimesNewRoman" w:eastAsia="TimesNewRoman"/>
          <w:color w:val="000000"/>
          <w:sz w:val="20"/>
          <w:lang w:val="en-US" w:eastAsia="ko-KR"/>
        </w:rPr>
        <w:t xml:space="preserve">an 80 MHz non-OFDMA HE PPDU transmission, the 80 MHz is divided into 1024 subcarriers. The signal is transmitted on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500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3 and 3 to 500, with 0 being the center subcarrier.</w:t>
      </w:r>
    </w:p>
    <w:p w14:paraId="3A3A0D5D" w14:textId="77777777" w:rsidR="00B02883" w:rsidRPr="00B02883" w:rsidRDefault="00B02883" w:rsidP="00B02883">
      <w:pPr>
        <w:jc w:val="both"/>
        <w:rPr>
          <w:rFonts w:ascii="TimesNewRoman" w:eastAsia="TimesNewRoman"/>
          <w:color w:val="000000"/>
          <w:sz w:val="20"/>
          <w:lang w:val="en-US" w:eastAsia="ko-KR"/>
        </w:rPr>
      </w:pPr>
    </w:p>
    <w:p w14:paraId="04C60DEE" w14:textId="2C55FD2D" w:rsidR="00B02883" w:rsidRDefault="00B02883" w:rsidP="00B02883">
      <w:pPr>
        <w:jc w:val="both"/>
        <w:rPr>
          <w:rFonts w:eastAsia="Times New Roman"/>
          <w:sz w:val="24"/>
          <w:szCs w:val="24"/>
          <w:lang w:val="en-US" w:eastAsia="ko-KR"/>
        </w:rPr>
      </w:pPr>
      <w:r w:rsidRPr="00B02883">
        <w:rPr>
          <w:rFonts w:ascii="TimesNewRoman" w:eastAsia="TimesNewRoman"/>
          <w:color w:val="000000"/>
          <w:sz w:val="20"/>
          <w:lang w:val="en-US" w:eastAsia="ko-KR"/>
        </w:rPr>
        <w:t xml:space="preserve">For </w:t>
      </w:r>
      <w:ins w:id="41" w:author="Youhan Kim" w:date="2023-07-11T01:04:00Z">
        <w:r w:rsidR="00A6156B">
          <w:rPr>
            <w:rFonts w:ascii="TimesNewRoman" w:eastAsia="TimesNewRoman"/>
            <w:color w:val="000000"/>
            <w:sz w:val="20"/>
            <w:lang w:val="en-US" w:eastAsia="ko-KR"/>
          </w:rPr>
          <w:t>the HE modulated fields</w:t>
        </w:r>
      </w:ins>
      <w:ins w:id="42" w:author="Youhan Kim" w:date="2023-07-11T01:07:00Z">
        <w:r w:rsidR="00A6156B">
          <w:rPr>
            <w:rFonts w:ascii="TimesNewRoman" w:eastAsia="TimesNewRoman"/>
            <w:color w:val="000000"/>
            <w:sz w:val="20"/>
            <w:lang w:val="en-US" w:eastAsia="ko-KR"/>
          </w:rPr>
          <w:t xml:space="preserve"> </w:t>
        </w:r>
        <w:proofErr w:type="gramStart"/>
        <w:r w:rsidR="00A6156B">
          <w:rPr>
            <w:rFonts w:ascii="TimesNewRoman" w:eastAsia="TimesNewRoman"/>
            <w:color w:val="000000"/>
            <w:sz w:val="20"/>
            <w:lang w:val="en-US" w:eastAsia="ko-KR"/>
          </w:rPr>
          <w:t>of</w:t>
        </w:r>
      </w:ins>
      <w:r w:rsidR="00A6156B" w:rsidRPr="00A6156B">
        <w:rPr>
          <w:rFonts w:ascii="TimesNewRoman" w:eastAsia="TimesNewRoman"/>
          <w:color w:val="00B050"/>
          <w:sz w:val="20"/>
          <w:lang w:val="en-US" w:eastAsia="ko-KR"/>
        </w:rPr>
        <w:t>(</w:t>
      </w:r>
      <w:proofErr w:type="gramEnd"/>
      <w:r w:rsidR="00A6156B" w:rsidRPr="00A6156B">
        <w:rPr>
          <w:rFonts w:ascii="TimesNewRoman" w:eastAsia="TimesNewRoman"/>
          <w:color w:val="00B050"/>
          <w:sz w:val="20"/>
          <w:lang w:val="en-US" w:eastAsia="ko-KR"/>
        </w:rPr>
        <w:t>#4402)</w:t>
      </w:r>
      <w:r w:rsidR="00A6156B" w:rsidRPr="00B02883">
        <w:rPr>
          <w:rFonts w:ascii="TimesNewRoman" w:eastAsia="TimesNewRoman"/>
          <w:color w:val="000000"/>
          <w:sz w:val="20"/>
          <w:lang w:val="en-US" w:eastAsia="ko-KR"/>
        </w:rPr>
        <w:t xml:space="preserve"> </w:t>
      </w:r>
      <w:r w:rsidRPr="00B02883">
        <w:rPr>
          <w:rFonts w:ascii="TimesNewRoman" w:eastAsia="TimesNewRoman"/>
          <w:color w:val="000000"/>
          <w:sz w:val="20"/>
          <w:lang w:val="en-US" w:eastAsia="ko-KR"/>
        </w:rPr>
        <w:t xml:space="preserve">an 80 MHz OFDMA HE PPDU transmission, the 80 MHz is divided into 1024 subcarriers. The signal is transmitted on all or a subset of the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500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4 and 4 to 500, with 0 being the center subcarrier.</w:t>
      </w:r>
      <w:r w:rsidRPr="00B02883">
        <w:rPr>
          <w:rFonts w:eastAsia="Times New Roman"/>
          <w:sz w:val="24"/>
          <w:szCs w:val="24"/>
          <w:lang w:val="en-US" w:eastAsia="ko-KR"/>
        </w:rPr>
        <w:t xml:space="preserve"> </w:t>
      </w:r>
    </w:p>
    <w:p w14:paraId="0BEE84C4" w14:textId="77777777" w:rsidR="00B02883" w:rsidRDefault="00B02883" w:rsidP="00B02883">
      <w:pPr>
        <w:jc w:val="both"/>
        <w:rPr>
          <w:rFonts w:eastAsia="Times New Roman"/>
          <w:sz w:val="24"/>
          <w:szCs w:val="24"/>
          <w:lang w:val="en-US" w:eastAsia="ko-KR"/>
        </w:rPr>
      </w:pPr>
    </w:p>
    <w:p w14:paraId="4C21F2EB" w14:textId="5B9B4E7F" w:rsidR="004901C5" w:rsidRDefault="00E46B2F" w:rsidP="00B02883">
      <w:pPr>
        <w:jc w:val="both"/>
        <w:rPr>
          <w:rFonts w:ascii="TimesNewRoman" w:eastAsia="TimesNewRoman"/>
          <w:color w:val="000000"/>
          <w:sz w:val="20"/>
        </w:rPr>
      </w:pPr>
      <w:r w:rsidRPr="00E46B2F">
        <w:rPr>
          <w:rFonts w:ascii="TimesNewRoman" w:eastAsia="TimesNewRoman"/>
          <w:color w:val="000000"/>
          <w:sz w:val="20"/>
        </w:rPr>
        <w:t xml:space="preserve">For </w:t>
      </w:r>
      <w:ins w:id="43" w:author="Youhan Kim" w:date="2023-07-11T01:04:00Z">
        <w:r w:rsidR="00A6156B">
          <w:rPr>
            <w:rFonts w:ascii="TimesNewRoman" w:eastAsia="TimesNewRoman"/>
            <w:color w:val="000000"/>
            <w:sz w:val="20"/>
            <w:lang w:val="en-US" w:eastAsia="ko-KR"/>
          </w:rPr>
          <w:t>for the HE modulated fields</w:t>
        </w:r>
      </w:ins>
      <w:ins w:id="44" w:author="Youhan Kim" w:date="2023-07-11T01:06:00Z">
        <w:r w:rsidR="00A6156B">
          <w:rPr>
            <w:rFonts w:ascii="TimesNewRoman" w:eastAsia="TimesNewRoman"/>
            <w:color w:val="000000"/>
            <w:sz w:val="20"/>
            <w:lang w:val="en-US" w:eastAsia="ko-KR"/>
          </w:rPr>
          <w:t xml:space="preserve"> of</w:t>
        </w:r>
      </w:ins>
      <w:r w:rsidR="00A6156B" w:rsidRPr="00A6156B">
        <w:rPr>
          <w:rFonts w:ascii="TimesNewRoman" w:eastAsia="TimesNewRoman"/>
          <w:color w:val="00B050"/>
          <w:sz w:val="20"/>
          <w:lang w:val="en-US" w:eastAsia="ko-KR"/>
        </w:rPr>
        <w:t>(#4402)</w:t>
      </w:r>
      <w:r w:rsidR="00A6156B">
        <w:rPr>
          <w:rFonts w:ascii="TimesNewRoman" w:eastAsia="TimesNewRoman"/>
          <w:color w:val="00B050"/>
          <w:sz w:val="20"/>
          <w:lang w:val="en-US" w:eastAsia="ko-KR"/>
        </w:rPr>
        <w:t xml:space="preserve"> </w:t>
      </w:r>
      <w:r w:rsidRPr="00E46B2F">
        <w:rPr>
          <w:rFonts w:ascii="TimesNewRoman" w:eastAsia="TimesNewRoman"/>
          <w:color w:val="000000"/>
          <w:sz w:val="20"/>
        </w:rPr>
        <w:t>a 160 MHz HE PPDU transmission</w:t>
      </w:r>
      <w:del w:id="45" w:author="Youhan Kim" w:date="2023-07-11T00:40:00Z">
        <w:r w:rsidRPr="00E46B2F" w:rsidDel="001F170A">
          <w:rPr>
            <w:rFonts w:ascii="TimesNewRoman" w:eastAsia="TimesNewRoman"/>
            <w:color w:val="000000"/>
            <w:sz w:val="20"/>
          </w:rPr>
          <w:delText xml:space="preserve"> or a noncontiguous 80+80 MHz transmission</w:delText>
        </w:r>
      </w:del>
      <w:r w:rsidR="0093032B" w:rsidRPr="00A6156B">
        <w:rPr>
          <w:rFonts w:ascii="TimesNewRoman" w:eastAsia="TimesNewRoman"/>
          <w:color w:val="00B050"/>
          <w:sz w:val="20"/>
          <w:lang w:val="en-US" w:eastAsia="ko-KR"/>
        </w:rPr>
        <w:t>(#440</w:t>
      </w:r>
      <w:r w:rsidR="0093032B">
        <w:rPr>
          <w:rFonts w:ascii="TimesNewRoman" w:eastAsia="TimesNewRoman"/>
          <w:color w:val="00B050"/>
          <w:sz w:val="20"/>
          <w:lang w:val="en-US" w:eastAsia="ko-KR"/>
        </w:rPr>
        <w:t>3</w:t>
      </w:r>
      <w:r w:rsidR="0093032B" w:rsidRPr="00A6156B">
        <w:rPr>
          <w:rFonts w:ascii="TimesNewRoman" w:eastAsia="TimesNewRoman"/>
          <w:color w:val="00B050"/>
          <w:sz w:val="20"/>
          <w:lang w:val="en-US" w:eastAsia="ko-KR"/>
        </w:rPr>
        <w:t>)</w:t>
      </w:r>
      <w:r w:rsidRPr="00E46B2F">
        <w:rPr>
          <w:rFonts w:ascii="TimesNewRoman" w:eastAsia="TimesNewRoman"/>
          <w:color w:val="000000"/>
          <w:sz w:val="20"/>
        </w:rPr>
        <w:t>, each half 80 MHz bandwidth is divided into 1024 subcarriers, and the subcarriers on which the signal is transmitted in each 80 MHz bandwidth is identical to an 80 MHz HE PPDU transmission</w:t>
      </w:r>
      <w:ins w:id="46" w:author="Youhan Kim" w:date="2023-07-11T00:41:00Z">
        <w:r w:rsidR="001F170A">
          <w:rPr>
            <w:rFonts w:ascii="TimesNewRoman" w:eastAsia="TimesNewRoman"/>
            <w:color w:val="000000"/>
            <w:sz w:val="20"/>
          </w:rPr>
          <w:t xml:space="preserve"> with a corresponding subcarrier index shift</w:t>
        </w:r>
      </w:ins>
      <w:r w:rsidR="0093032B" w:rsidRPr="00A6156B">
        <w:rPr>
          <w:rFonts w:ascii="TimesNewRoman" w:eastAsia="TimesNewRoman"/>
          <w:color w:val="00B050"/>
          <w:sz w:val="20"/>
          <w:lang w:val="en-US" w:eastAsia="ko-KR"/>
        </w:rPr>
        <w:t>(#440</w:t>
      </w:r>
      <w:r w:rsidR="0093032B">
        <w:rPr>
          <w:rFonts w:ascii="TimesNewRoman" w:eastAsia="TimesNewRoman"/>
          <w:color w:val="00B050"/>
          <w:sz w:val="20"/>
          <w:lang w:val="en-US" w:eastAsia="ko-KR"/>
        </w:rPr>
        <w:t>3</w:t>
      </w:r>
      <w:r w:rsidR="0093032B" w:rsidRPr="00A6156B">
        <w:rPr>
          <w:rFonts w:ascii="TimesNewRoman" w:eastAsia="TimesNewRoman"/>
          <w:color w:val="00B050"/>
          <w:sz w:val="20"/>
          <w:lang w:val="en-US" w:eastAsia="ko-KR"/>
        </w:rPr>
        <w:t>)</w:t>
      </w:r>
      <w:r w:rsidRPr="00E46B2F">
        <w:rPr>
          <w:rFonts w:ascii="TimesNewRoman" w:eastAsia="TimesNewRoman"/>
          <w:color w:val="000000"/>
          <w:sz w:val="20"/>
        </w:rPr>
        <w:t xml:space="preserve">, depending on non-OFDMA or OFDMA transmission within the corresponding 80 </w:t>
      </w:r>
      <w:proofErr w:type="spellStart"/>
      <w:r w:rsidRPr="00E46B2F">
        <w:rPr>
          <w:rFonts w:ascii="TimesNewRoman" w:eastAsia="TimesNewRoman"/>
          <w:color w:val="000000"/>
          <w:sz w:val="20"/>
        </w:rPr>
        <w:t>MHz.</w:t>
      </w:r>
      <w:proofErr w:type="spellEnd"/>
    </w:p>
    <w:p w14:paraId="038B0A3A" w14:textId="77777777" w:rsidR="001F170A" w:rsidRDefault="001F170A" w:rsidP="00B02883">
      <w:pPr>
        <w:jc w:val="both"/>
        <w:rPr>
          <w:ins w:id="47" w:author="Youhan Kim" w:date="2023-07-11T00:41:00Z"/>
          <w:rFonts w:ascii="Arial" w:hAnsi="Arial" w:cs="Arial"/>
          <w:sz w:val="20"/>
        </w:rPr>
      </w:pPr>
    </w:p>
    <w:p w14:paraId="29DBAA2A" w14:textId="39FEF7AB" w:rsidR="001F170A" w:rsidRDefault="001F170A" w:rsidP="00B02883">
      <w:pPr>
        <w:jc w:val="both"/>
        <w:rPr>
          <w:ins w:id="48" w:author="Youhan Kim" w:date="2023-07-11T00:40:00Z"/>
          <w:rFonts w:ascii="TimesNewRoman" w:eastAsia="TimesNewRoman"/>
          <w:color w:val="000000"/>
          <w:sz w:val="20"/>
        </w:rPr>
      </w:pPr>
      <w:ins w:id="49" w:author="Youhan Kim" w:date="2023-07-11T00:40:00Z">
        <w:r w:rsidRPr="00E46B2F">
          <w:rPr>
            <w:rFonts w:ascii="TimesNewRoman" w:eastAsia="TimesNewRoman"/>
            <w:color w:val="000000"/>
            <w:sz w:val="20"/>
          </w:rPr>
          <w:t xml:space="preserve">For </w:t>
        </w:r>
      </w:ins>
      <w:ins w:id="50" w:author="Youhan Kim" w:date="2023-07-11T01:04:00Z">
        <w:r w:rsidR="0093032B">
          <w:rPr>
            <w:rFonts w:ascii="TimesNewRoman" w:eastAsia="TimesNewRoman"/>
            <w:color w:val="000000"/>
            <w:sz w:val="20"/>
            <w:lang w:val="en-US" w:eastAsia="ko-KR"/>
          </w:rPr>
          <w:t>for the HE modulated fields</w:t>
        </w:r>
      </w:ins>
      <w:ins w:id="51" w:author="Youhan Kim" w:date="2023-07-11T01:06:00Z">
        <w:r w:rsidR="0093032B">
          <w:rPr>
            <w:rFonts w:ascii="TimesNewRoman" w:eastAsia="TimesNewRoman"/>
            <w:color w:val="000000"/>
            <w:sz w:val="20"/>
            <w:lang w:val="en-US" w:eastAsia="ko-KR"/>
          </w:rPr>
          <w:t xml:space="preserve"> of</w:t>
        </w:r>
      </w:ins>
      <w:ins w:id="52" w:author="Youhan Kim" w:date="2023-07-11T01:09:00Z">
        <w:r w:rsidR="001A64FD">
          <w:rPr>
            <w:rFonts w:ascii="TimesNewRoman" w:eastAsia="TimesNewRoman"/>
            <w:color w:val="000000"/>
            <w:sz w:val="20"/>
            <w:lang w:val="en-US" w:eastAsia="ko-KR"/>
          </w:rPr>
          <w:t xml:space="preserve"> </w:t>
        </w:r>
      </w:ins>
      <w:ins w:id="53" w:author="Youhan Kim" w:date="2023-07-11T00:40:00Z">
        <w:r w:rsidRPr="00E46B2F">
          <w:rPr>
            <w:rFonts w:ascii="TimesNewRoman" w:eastAsia="TimesNewRoman"/>
            <w:color w:val="000000"/>
            <w:sz w:val="20"/>
          </w:rPr>
          <w:t xml:space="preserve">a </w:t>
        </w:r>
        <w:proofErr w:type="spellStart"/>
        <w:r w:rsidRPr="00E46B2F">
          <w:rPr>
            <w:rFonts w:ascii="TimesNewRoman" w:eastAsia="TimesNewRoman"/>
            <w:color w:val="000000"/>
            <w:sz w:val="20"/>
          </w:rPr>
          <w:t>noncontiguous</w:t>
        </w:r>
        <w:proofErr w:type="spellEnd"/>
        <w:r w:rsidRPr="00E46B2F">
          <w:rPr>
            <w:rFonts w:ascii="TimesNewRoman" w:eastAsia="TimesNewRoman"/>
            <w:color w:val="000000"/>
            <w:sz w:val="20"/>
          </w:rPr>
          <w:t xml:space="preserve"> 80+80 MHz transmission, each half 80 MHz bandwidth is divided into 1024 subcarriers, and the subcarriers on which the signal is transmitted in each 80 MHz bandwidth is identical to an 80 MHz HE PPDU transmission, depending on non-OFDMA or OFDMA transmission within the corresponding 80 </w:t>
        </w:r>
        <w:proofErr w:type="gramStart"/>
        <w:r w:rsidRPr="00E46B2F">
          <w:rPr>
            <w:rFonts w:ascii="TimesNewRoman" w:eastAsia="TimesNewRoman"/>
            <w:color w:val="000000"/>
            <w:sz w:val="20"/>
          </w:rPr>
          <w:t>MHz</w:t>
        </w:r>
      </w:ins>
      <w:r w:rsidR="0093032B" w:rsidRPr="00A6156B">
        <w:rPr>
          <w:rFonts w:ascii="TimesNewRoman" w:eastAsia="TimesNewRoman"/>
          <w:color w:val="00B050"/>
          <w:sz w:val="20"/>
          <w:lang w:val="en-US" w:eastAsia="ko-KR"/>
        </w:rPr>
        <w:t>(</w:t>
      </w:r>
      <w:proofErr w:type="gramEnd"/>
      <w:r w:rsidR="0093032B" w:rsidRPr="00A6156B">
        <w:rPr>
          <w:rFonts w:ascii="TimesNewRoman" w:eastAsia="TimesNewRoman"/>
          <w:color w:val="00B050"/>
          <w:sz w:val="20"/>
          <w:lang w:val="en-US" w:eastAsia="ko-KR"/>
        </w:rPr>
        <w:t>#440</w:t>
      </w:r>
      <w:r w:rsidR="0093032B">
        <w:rPr>
          <w:rFonts w:ascii="TimesNewRoman" w:eastAsia="TimesNewRoman"/>
          <w:color w:val="00B050"/>
          <w:sz w:val="20"/>
          <w:lang w:val="en-US" w:eastAsia="ko-KR"/>
        </w:rPr>
        <w:t>2,4403</w:t>
      </w:r>
      <w:r w:rsidR="0093032B" w:rsidRPr="00A6156B">
        <w:rPr>
          <w:rFonts w:ascii="TimesNewRoman" w:eastAsia="TimesNewRoman"/>
          <w:color w:val="00B050"/>
          <w:sz w:val="20"/>
          <w:lang w:val="en-US" w:eastAsia="ko-KR"/>
        </w:rPr>
        <w:t>)</w:t>
      </w:r>
      <w:ins w:id="54" w:author="Youhan Kim" w:date="2023-07-11T00:40:00Z">
        <w:r w:rsidRPr="00E46B2F">
          <w:rPr>
            <w:rFonts w:ascii="TimesNewRoman" w:eastAsia="TimesNewRoman"/>
            <w:color w:val="000000"/>
            <w:sz w:val="20"/>
          </w:rPr>
          <w:t>.</w:t>
        </w:r>
      </w:ins>
    </w:p>
    <w:p w14:paraId="057D6D66" w14:textId="77777777" w:rsidR="001F170A" w:rsidRDefault="001F170A" w:rsidP="001E297D">
      <w:pPr>
        <w:rPr>
          <w:rFonts w:ascii="TimesNewRoman" w:eastAsia="TimesNewRoman"/>
          <w:color w:val="000000"/>
          <w:sz w:val="20"/>
        </w:rPr>
      </w:pPr>
    </w:p>
    <w:p w14:paraId="046D8B10" w14:textId="1577E868" w:rsidR="00B02883" w:rsidRDefault="00B02883" w:rsidP="00B02883">
      <w:pPr>
        <w:pStyle w:val="Heading1"/>
      </w:pPr>
      <w:r w:rsidRPr="001E2831">
        <w:t>CID</w:t>
      </w:r>
      <w:r>
        <w:t xml:space="preserve"> 440</w:t>
      </w:r>
      <w:r w:rsidR="0054269F">
        <w:t>4</w:t>
      </w:r>
    </w:p>
    <w:p w14:paraId="797C9A3C" w14:textId="77777777" w:rsidR="00B02883" w:rsidRDefault="00B02883" w:rsidP="00B02883">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B02883" w:rsidRPr="009522BD" w14:paraId="37D45F45" w14:textId="77777777" w:rsidTr="0054269F">
        <w:trPr>
          <w:trHeight w:val="278"/>
        </w:trPr>
        <w:tc>
          <w:tcPr>
            <w:tcW w:w="1213" w:type="dxa"/>
            <w:hideMark/>
          </w:tcPr>
          <w:p w14:paraId="3C35DD31" w14:textId="77777777" w:rsidR="00B02883" w:rsidRDefault="00B02883" w:rsidP="006A402D">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79738221" w14:textId="77777777" w:rsidR="00B02883" w:rsidRDefault="00B02883" w:rsidP="006A402D">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5F542A51" w14:textId="77777777" w:rsidR="00B02883" w:rsidRPr="009522BD" w:rsidRDefault="00B02883" w:rsidP="006A402D">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3AE848DB" w14:textId="77777777" w:rsidR="00B02883" w:rsidRPr="009522BD" w:rsidRDefault="00B02883"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7C3FD4D1" w14:textId="77777777" w:rsidR="00B02883" w:rsidRPr="009522BD" w:rsidRDefault="00B02883"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54269F" w:rsidRPr="009522BD" w14:paraId="20F91738" w14:textId="77777777" w:rsidTr="0054269F">
        <w:trPr>
          <w:trHeight w:val="278"/>
        </w:trPr>
        <w:tc>
          <w:tcPr>
            <w:tcW w:w="1213" w:type="dxa"/>
          </w:tcPr>
          <w:p w14:paraId="6957B1F5" w14:textId="21C87554" w:rsidR="0054269F" w:rsidRDefault="0054269F" w:rsidP="0054269F">
            <w:pPr>
              <w:rPr>
                <w:rFonts w:ascii="Arial" w:eastAsia="Times New Roman" w:hAnsi="Arial" w:cs="Arial"/>
                <w:bCs/>
                <w:sz w:val="20"/>
                <w:lang w:val="en-US" w:eastAsia="ko-KR"/>
              </w:rPr>
            </w:pPr>
            <w:r>
              <w:rPr>
                <w:rFonts w:ascii="Arial" w:eastAsia="Times New Roman" w:hAnsi="Arial" w:cs="Arial"/>
                <w:bCs/>
                <w:sz w:val="20"/>
                <w:lang w:val="en-US" w:eastAsia="ko-KR"/>
              </w:rPr>
              <w:t>4404</w:t>
            </w:r>
          </w:p>
          <w:p w14:paraId="6452E050" w14:textId="7F461AEB" w:rsidR="0054269F" w:rsidRDefault="0054269F" w:rsidP="0054269F">
            <w:pPr>
              <w:rPr>
                <w:rFonts w:ascii="Arial" w:eastAsia="Times New Roman" w:hAnsi="Arial" w:cs="Arial"/>
                <w:bCs/>
                <w:sz w:val="20"/>
                <w:lang w:val="en-US" w:eastAsia="ko-KR"/>
              </w:rPr>
            </w:pPr>
            <w:r>
              <w:rPr>
                <w:rFonts w:ascii="Arial" w:eastAsia="Times New Roman" w:hAnsi="Arial" w:cs="Arial"/>
                <w:bCs/>
                <w:sz w:val="20"/>
                <w:lang w:val="en-US" w:eastAsia="ko-KR"/>
              </w:rPr>
              <w:t>27.3.11.10</w:t>
            </w:r>
          </w:p>
          <w:p w14:paraId="5A7454DF" w14:textId="75082745" w:rsidR="0054269F" w:rsidRDefault="0054269F" w:rsidP="0054269F">
            <w:pPr>
              <w:rPr>
                <w:rFonts w:ascii="Arial" w:eastAsia="Times New Roman" w:hAnsi="Arial" w:cs="Arial"/>
                <w:bCs/>
                <w:sz w:val="20"/>
                <w:lang w:val="en-US" w:eastAsia="ko-KR"/>
              </w:rPr>
            </w:pPr>
            <w:r>
              <w:rPr>
                <w:rFonts w:ascii="Arial" w:eastAsia="Times New Roman" w:hAnsi="Arial" w:cs="Arial"/>
                <w:bCs/>
                <w:sz w:val="20"/>
                <w:lang w:val="en-US" w:eastAsia="ko-KR"/>
              </w:rPr>
              <w:t>4123.55</w:t>
            </w:r>
          </w:p>
        </w:tc>
        <w:tc>
          <w:tcPr>
            <w:tcW w:w="5105" w:type="dxa"/>
          </w:tcPr>
          <w:p w14:paraId="3BE8D9DC" w14:textId="793DACFF" w:rsidR="0054269F" w:rsidRDefault="0054269F" w:rsidP="0054269F">
            <w:pPr>
              <w:rPr>
                <w:rFonts w:ascii="Arial" w:hAnsi="Arial" w:cs="Arial"/>
                <w:sz w:val="20"/>
              </w:rPr>
            </w:pPr>
            <w:r>
              <w:rPr>
                <w:rFonts w:ascii="Arial" w:hAnsi="Arial" w:cs="Arial"/>
                <w:sz w:val="20"/>
              </w:rPr>
              <w:t xml:space="preserve">In equations 27-58 and 27-59, </w:t>
            </w:r>
            <w:proofErr w:type="spellStart"/>
            <w:r>
              <w:rPr>
                <w:rFonts w:ascii="Arial" w:hAnsi="Arial" w:cs="Arial"/>
                <w:sz w:val="20"/>
              </w:rPr>
              <w:t>wTHE</w:t>
            </w:r>
            <w:proofErr w:type="spellEnd"/>
            <w:r>
              <w:rPr>
                <w:rFonts w:ascii="Arial" w:hAnsi="Arial" w:cs="Arial"/>
                <w:sz w:val="20"/>
              </w:rPr>
              <w:t>-LTF(t-</w:t>
            </w:r>
            <w:proofErr w:type="spellStart"/>
            <w:r>
              <w:rPr>
                <w:rFonts w:ascii="Arial" w:hAnsi="Arial" w:cs="Arial"/>
                <w:sz w:val="20"/>
              </w:rPr>
              <w:t>nTHE</w:t>
            </w:r>
            <w:proofErr w:type="spellEnd"/>
            <w:r>
              <w:rPr>
                <w:rFonts w:ascii="Arial" w:hAnsi="Arial" w:cs="Arial"/>
                <w:sz w:val="20"/>
              </w:rPr>
              <w:t xml:space="preserve">-LTF) is wrong, THE-LTF does not include GI portion. It should be </w:t>
            </w:r>
            <w:proofErr w:type="spellStart"/>
            <w:r>
              <w:rPr>
                <w:rFonts w:ascii="Arial" w:hAnsi="Arial" w:cs="Arial"/>
                <w:sz w:val="20"/>
              </w:rPr>
              <w:t>wTHE</w:t>
            </w:r>
            <w:proofErr w:type="spellEnd"/>
            <w:r>
              <w:rPr>
                <w:rFonts w:ascii="Arial" w:hAnsi="Arial" w:cs="Arial"/>
                <w:sz w:val="20"/>
              </w:rPr>
              <w:t>-LTF(t-</w:t>
            </w:r>
            <w:proofErr w:type="spellStart"/>
            <w:r>
              <w:rPr>
                <w:rFonts w:ascii="Arial" w:hAnsi="Arial" w:cs="Arial"/>
                <w:sz w:val="20"/>
              </w:rPr>
              <w:t>nTHE</w:t>
            </w:r>
            <w:proofErr w:type="spellEnd"/>
            <w:r>
              <w:rPr>
                <w:rFonts w:ascii="Arial" w:hAnsi="Arial" w:cs="Arial"/>
                <w:sz w:val="20"/>
              </w:rPr>
              <w:t>-LTF-SYM)</w:t>
            </w:r>
          </w:p>
        </w:tc>
        <w:tc>
          <w:tcPr>
            <w:tcW w:w="3690" w:type="dxa"/>
          </w:tcPr>
          <w:p w14:paraId="6EFAA782" w14:textId="258124DA" w:rsidR="0054269F" w:rsidRDefault="0054269F" w:rsidP="0054269F">
            <w:pPr>
              <w:rPr>
                <w:rFonts w:ascii="Arial" w:hAnsi="Arial" w:cs="Arial"/>
                <w:sz w:val="20"/>
              </w:rPr>
            </w:pPr>
            <w:r>
              <w:rPr>
                <w:rFonts w:ascii="Arial" w:hAnsi="Arial" w:cs="Arial"/>
                <w:sz w:val="20"/>
              </w:rPr>
              <w:t>Please correct the equations.</w:t>
            </w:r>
          </w:p>
        </w:tc>
      </w:tr>
    </w:tbl>
    <w:p w14:paraId="0EFC95E4" w14:textId="77777777" w:rsidR="00B02883" w:rsidRDefault="00B02883" w:rsidP="00B02883">
      <w:pPr>
        <w:pStyle w:val="Heading2"/>
        <w:rPr>
          <w:sz w:val="22"/>
        </w:rPr>
      </w:pPr>
      <w:r>
        <w:lastRenderedPageBreak/>
        <w:t>Context</w:t>
      </w:r>
    </w:p>
    <w:p w14:paraId="0B0EF771" w14:textId="77777777" w:rsidR="00B02883" w:rsidRDefault="00B02883" w:rsidP="00B02883">
      <w:pPr>
        <w:rPr>
          <w:sz w:val="20"/>
          <w:lang w:val="en-US"/>
        </w:rPr>
      </w:pPr>
    </w:p>
    <w:p w14:paraId="58375296" w14:textId="3F2D12BC" w:rsidR="00B02883" w:rsidRDefault="00B02883" w:rsidP="00B02883">
      <w:pPr>
        <w:rPr>
          <w:sz w:val="20"/>
          <w:lang w:val="en-US"/>
        </w:rPr>
      </w:pPr>
      <w:proofErr w:type="spellStart"/>
      <w:r>
        <w:rPr>
          <w:sz w:val="20"/>
          <w:lang w:val="en-US"/>
        </w:rPr>
        <w:t>REVme</w:t>
      </w:r>
      <w:proofErr w:type="spellEnd"/>
      <w:r>
        <w:rPr>
          <w:sz w:val="20"/>
          <w:lang w:val="en-US"/>
        </w:rPr>
        <w:t xml:space="preserve"> D3.</w:t>
      </w:r>
      <w:r w:rsidR="0060357E">
        <w:rPr>
          <w:sz w:val="20"/>
          <w:lang w:val="en-US"/>
        </w:rPr>
        <w:t>1</w:t>
      </w:r>
      <w:r>
        <w:rPr>
          <w:sz w:val="20"/>
          <w:lang w:val="en-US"/>
        </w:rPr>
        <w:t xml:space="preserve"> P</w:t>
      </w:r>
      <w:r w:rsidR="0054269F">
        <w:rPr>
          <w:sz w:val="20"/>
          <w:lang w:val="en-US"/>
        </w:rPr>
        <w:t>412</w:t>
      </w:r>
      <w:r w:rsidR="0060357E">
        <w:rPr>
          <w:sz w:val="20"/>
          <w:lang w:val="en-US"/>
        </w:rPr>
        <w:t>9</w:t>
      </w:r>
      <w:r w:rsidR="0054269F">
        <w:rPr>
          <w:sz w:val="20"/>
          <w:lang w:val="en-US"/>
        </w:rPr>
        <w:t xml:space="preserve"> (</w:t>
      </w:r>
      <w:r w:rsidR="0054269F" w:rsidRPr="0054269F">
        <w:rPr>
          <w:sz w:val="20"/>
          <w:lang w:val="en-US"/>
        </w:rPr>
        <w:t>27.3.11.10 HE-LTF field</w:t>
      </w:r>
      <w:r w:rsidR="0054269F">
        <w:rPr>
          <w:sz w:val="20"/>
          <w:lang w:val="en-US"/>
        </w:rPr>
        <w:t>)</w:t>
      </w:r>
      <w:r>
        <w:rPr>
          <w:sz w:val="20"/>
          <w:lang w:val="en-US"/>
        </w:rPr>
        <w:t>:</w:t>
      </w:r>
    </w:p>
    <w:tbl>
      <w:tblPr>
        <w:tblStyle w:val="TableGrid"/>
        <w:tblW w:w="0" w:type="auto"/>
        <w:tblLook w:val="04A0" w:firstRow="1" w:lastRow="0" w:firstColumn="1" w:lastColumn="0" w:noHBand="0" w:noVBand="1"/>
      </w:tblPr>
      <w:tblGrid>
        <w:gridCol w:w="10080"/>
      </w:tblGrid>
      <w:tr w:rsidR="00B02883" w14:paraId="7FEA42D4" w14:textId="77777777" w:rsidTr="006A402D">
        <w:tc>
          <w:tcPr>
            <w:tcW w:w="10080" w:type="dxa"/>
          </w:tcPr>
          <w:p w14:paraId="5D682898" w14:textId="55DAE247" w:rsidR="00B02883" w:rsidRDefault="004342C9" w:rsidP="006A402D">
            <w:pPr>
              <w:jc w:val="both"/>
              <w:rPr>
                <w:sz w:val="20"/>
                <w:lang w:val="en-US"/>
              </w:rPr>
            </w:pPr>
            <w:r w:rsidRPr="004342C9">
              <w:rPr>
                <w:noProof/>
                <w:sz w:val="20"/>
                <w:lang w:val="en-US"/>
              </w:rPr>
              <w:drawing>
                <wp:inline distT="0" distB="0" distL="0" distR="0" wp14:anchorId="49279409" wp14:editId="0E66F9BC">
                  <wp:extent cx="6263640" cy="1517650"/>
                  <wp:effectExtent l="0" t="0" r="381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1517650"/>
                          </a:xfrm>
                          <a:prstGeom prst="rect">
                            <a:avLst/>
                          </a:prstGeom>
                        </pic:spPr>
                      </pic:pic>
                    </a:graphicData>
                  </a:graphic>
                </wp:inline>
              </w:drawing>
            </w:r>
          </w:p>
        </w:tc>
      </w:tr>
    </w:tbl>
    <w:p w14:paraId="5912C9A2" w14:textId="77777777" w:rsidR="00B02883" w:rsidRDefault="00B02883" w:rsidP="00B02883">
      <w:pPr>
        <w:rPr>
          <w:sz w:val="20"/>
          <w:lang w:val="en-US"/>
        </w:rPr>
      </w:pPr>
    </w:p>
    <w:p w14:paraId="40CE2730" w14:textId="33FB93E5" w:rsidR="00B02883" w:rsidRDefault="00B02883" w:rsidP="00B02883">
      <w:pPr>
        <w:rPr>
          <w:sz w:val="20"/>
          <w:lang w:val="en-US"/>
        </w:rPr>
      </w:pPr>
      <w:proofErr w:type="spellStart"/>
      <w:r>
        <w:rPr>
          <w:sz w:val="20"/>
          <w:lang w:val="en-US"/>
        </w:rPr>
        <w:t>REVme</w:t>
      </w:r>
      <w:proofErr w:type="spellEnd"/>
      <w:r>
        <w:rPr>
          <w:sz w:val="20"/>
          <w:lang w:val="en-US"/>
        </w:rPr>
        <w:t xml:space="preserve"> D3.0 P40</w:t>
      </w:r>
      <w:r w:rsidR="0054269F">
        <w:rPr>
          <w:sz w:val="20"/>
          <w:lang w:val="en-US"/>
        </w:rPr>
        <w:t>57</w:t>
      </w:r>
      <w:r>
        <w:rPr>
          <w:sz w:val="20"/>
          <w:lang w:val="en-US"/>
        </w:rPr>
        <w:t>:</w:t>
      </w:r>
    </w:p>
    <w:tbl>
      <w:tblPr>
        <w:tblStyle w:val="TableGrid"/>
        <w:tblW w:w="0" w:type="auto"/>
        <w:tblLook w:val="04A0" w:firstRow="1" w:lastRow="0" w:firstColumn="1" w:lastColumn="0" w:noHBand="0" w:noVBand="1"/>
      </w:tblPr>
      <w:tblGrid>
        <w:gridCol w:w="10080"/>
      </w:tblGrid>
      <w:tr w:rsidR="00B02883" w14:paraId="1B1317AA" w14:textId="77777777" w:rsidTr="006A402D">
        <w:tc>
          <w:tcPr>
            <w:tcW w:w="10080" w:type="dxa"/>
          </w:tcPr>
          <w:p w14:paraId="3FC24663" w14:textId="771BC586" w:rsidR="00B02883" w:rsidRDefault="0054269F" w:rsidP="006A402D">
            <w:pPr>
              <w:rPr>
                <w:sz w:val="20"/>
                <w:lang w:val="en-US"/>
              </w:rPr>
            </w:pPr>
            <w:r w:rsidRPr="0054269F">
              <w:rPr>
                <w:noProof/>
                <w:sz w:val="20"/>
                <w:lang w:val="en-US"/>
              </w:rPr>
              <w:drawing>
                <wp:inline distT="0" distB="0" distL="0" distR="0" wp14:anchorId="7F759A31" wp14:editId="5DA93506">
                  <wp:extent cx="6263640" cy="223710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2237105"/>
                          </a:xfrm>
                          <a:prstGeom prst="rect">
                            <a:avLst/>
                          </a:prstGeom>
                        </pic:spPr>
                      </pic:pic>
                    </a:graphicData>
                  </a:graphic>
                </wp:inline>
              </w:drawing>
            </w:r>
          </w:p>
        </w:tc>
      </w:tr>
    </w:tbl>
    <w:p w14:paraId="4B08CEBB" w14:textId="316153F4" w:rsidR="00B02883" w:rsidRDefault="00B02883" w:rsidP="00B02883">
      <w:pPr>
        <w:pStyle w:val="Heading2"/>
        <w:rPr>
          <w:sz w:val="22"/>
        </w:rPr>
      </w:pPr>
      <w:r>
        <w:t>Proposed Resolution: CID 440</w:t>
      </w:r>
      <w:r w:rsidR="0054269F">
        <w:t>4</w:t>
      </w:r>
    </w:p>
    <w:p w14:paraId="2BEFC044" w14:textId="77777777" w:rsidR="00B02883" w:rsidRPr="00880E62" w:rsidRDefault="00B02883" w:rsidP="00B02883">
      <w:pPr>
        <w:rPr>
          <w:b/>
          <w:bCs/>
          <w:sz w:val="20"/>
          <w:lang w:val="en-US"/>
        </w:rPr>
      </w:pPr>
      <w:r>
        <w:rPr>
          <w:b/>
          <w:bCs/>
          <w:sz w:val="20"/>
          <w:lang w:val="en-US"/>
        </w:rPr>
        <w:t>REVISED</w:t>
      </w:r>
    </w:p>
    <w:p w14:paraId="27AFAC7F" w14:textId="77777777" w:rsidR="00B02883" w:rsidRDefault="00B02883" w:rsidP="00B02883">
      <w:pPr>
        <w:rPr>
          <w:sz w:val="20"/>
          <w:lang w:val="en-US"/>
        </w:rPr>
      </w:pPr>
    </w:p>
    <w:p w14:paraId="19795C08" w14:textId="77777777" w:rsidR="00B02883" w:rsidRPr="00877167" w:rsidRDefault="00B02883" w:rsidP="00B02883">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23B9D481" w14:textId="70A06EF4" w:rsidR="0060357E" w:rsidRDefault="0060357E" w:rsidP="00B02883">
      <w:pPr>
        <w:rPr>
          <w:sz w:val="20"/>
          <w:lang w:val="en-US"/>
        </w:rPr>
      </w:pPr>
      <w:r>
        <w:rPr>
          <w:sz w:val="20"/>
          <w:lang w:val="en-US"/>
        </w:rPr>
        <w:t xml:space="preserve">In Equation (27-58) at </w:t>
      </w:r>
      <w:proofErr w:type="spellStart"/>
      <w:r>
        <w:rPr>
          <w:sz w:val="20"/>
          <w:lang w:val="en-US"/>
        </w:rPr>
        <w:t>REVme</w:t>
      </w:r>
      <w:proofErr w:type="spellEnd"/>
      <w:r>
        <w:rPr>
          <w:sz w:val="20"/>
          <w:lang w:val="en-US"/>
        </w:rPr>
        <w:t xml:space="preserve"> D3.1 P4129L54, change “T_{HE-LTF}” with “T_{HE-LTF-SYM}”</w:t>
      </w:r>
      <w:r w:rsidR="004342C9">
        <w:rPr>
          <w:sz w:val="20"/>
          <w:lang w:val="en-US"/>
        </w:rPr>
        <w:t xml:space="preserve"> twice</w:t>
      </w:r>
      <w:r>
        <w:rPr>
          <w:sz w:val="20"/>
          <w:lang w:val="en-US"/>
        </w:rPr>
        <w:t>.</w:t>
      </w:r>
    </w:p>
    <w:p w14:paraId="3E1937FF" w14:textId="21462449" w:rsidR="004342C9" w:rsidRDefault="004342C9" w:rsidP="004342C9">
      <w:pPr>
        <w:rPr>
          <w:color w:val="0000FF"/>
          <w:sz w:val="20"/>
          <w:u w:val="single"/>
          <w:lang w:val="en-US"/>
        </w:rPr>
      </w:pPr>
      <w:r>
        <w:rPr>
          <w:sz w:val="20"/>
          <w:lang w:val="en-US"/>
        </w:rPr>
        <w:t xml:space="preserve">NOTE – </w:t>
      </w:r>
      <w:proofErr w:type="spellStart"/>
      <w:r>
        <w:rPr>
          <w:sz w:val="20"/>
          <w:lang w:val="en-US"/>
        </w:rPr>
        <w:t>TGme</w:t>
      </w:r>
      <w:proofErr w:type="spellEnd"/>
      <w:r>
        <w:rPr>
          <w:sz w:val="20"/>
          <w:lang w:val="en-US"/>
        </w:rPr>
        <w:t xml:space="preserve"> Editor may look at the “Context” section for CID 4404 in </w:t>
      </w:r>
      <w:hyperlink r:id="rId28" w:history="1">
        <w:r w:rsidR="001E6D4F" w:rsidRPr="00720175">
          <w:rPr>
            <w:rStyle w:val="Hyperlink"/>
            <w:sz w:val="20"/>
            <w:lang w:val="en-US"/>
          </w:rPr>
          <w:t>https://mentor.ieee.org/802.11/dcn/23/11-23-1127-07-000m-lb273- misc-cids.docx</w:t>
        </w:r>
      </w:hyperlink>
      <w:r>
        <w:rPr>
          <w:sz w:val="20"/>
          <w:lang w:val="en-US"/>
        </w:rPr>
        <w:t xml:space="preserve"> which shows the two places where this change needs to be made with red underlines.</w:t>
      </w:r>
    </w:p>
    <w:p w14:paraId="0553D85E" w14:textId="6885F84B" w:rsidR="004342C9" w:rsidRDefault="004342C9" w:rsidP="00B02883">
      <w:pPr>
        <w:rPr>
          <w:sz w:val="20"/>
          <w:lang w:val="en-US"/>
        </w:rPr>
      </w:pPr>
    </w:p>
    <w:p w14:paraId="5DD611E3" w14:textId="3C444101" w:rsidR="00745A70" w:rsidRDefault="00745A70" w:rsidP="00745A70">
      <w:pPr>
        <w:pStyle w:val="Heading1"/>
      </w:pPr>
      <w:r w:rsidRPr="001E2831">
        <w:t>CID</w:t>
      </w:r>
      <w:r>
        <w:t xml:space="preserve"> 4051</w:t>
      </w:r>
    </w:p>
    <w:p w14:paraId="787908E7" w14:textId="77777777" w:rsidR="00745A70" w:rsidRDefault="00745A70" w:rsidP="00745A70">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745A70" w:rsidRPr="009522BD" w14:paraId="57910070" w14:textId="77777777" w:rsidTr="006A402D">
        <w:trPr>
          <w:trHeight w:val="278"/>
        </w:trPr>
        <w:tc>
          <w:tcPr>
            <w:tcW w:w="1213" w:type="dxa"/>
            <w:hideMark/>
          </w:tcPr>
          <w:p w14:paraId="56578525" w14:textId="77777777" w:rsidR="00745A70" w:rsidRDefault="00745A70" w:rsidP="006A402D">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769BC6C3" w14:textId="77777777" w:rsidR="00745A70" w:rsidRDefault="00745A70" w:rsidP="006A402D">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51251D60" w14:textId="77777777" w:rsidR="00745A70" w:rsidRPr="009522BD" w:rsidRDefault="00745A70" w:rsidP="006A402D">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17E4D381" w14:textId="77777777" w:rsidR="00745A70" w:rsidRPr="009522BD" w:rsidRDefault="00745A70"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4092B75B" w14:textId="77777777" w:rsidR="00745A70" w:rsidRPr="009522BD" w:rsidRDefault="00745A70"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745A70" w:rsidRPr="009522BD" w14:paraId="676DFF84" w14:textId="77777777" w:rsidTr="006A402D">
        <w:trPr>
          <w:trHeight w:val="278"/>
        </w:trPr>
        <w:tc>
          <w:tcPr>
            <w:tcW w:w="1213" w:type="dxa"/>
          </w:tcPr>
          <w:p w14:paraId="70CAB57B" w14:textId="0BA0FF57" w:rsidR="00745A70" w:rsidRDefault="00745A70" w:rsidP="00745A70">
            <w:pPr>
              <w:rPr>
                <w:rFonts w:ascii="Arial" w:eastAsia="Times New Roman" w:hAnsi="Arial" w:cs="Arial"/>
                <w:bCs/>
                <w:sz w:val="20"/>
                <w:lang w:val="en-US" w:eastAsia="ko-KR"/>
              </w:rPr>
            </w:pPr>
            <w:r>
              <w:rPr>
                <w:rFonts w:ascii="Arial" w:eastAsia="Times New Roman" w:hAnsi="Arial" w:cs="Arial"/>
                <w:bCs/>
                <w:sz w:val="20"/>
                <w:lang w:val="en-US" w:eastAsia="ko-KR"/>
              </w:rPr>
              <w:t>4051</w:t>
            </w:r>
          </w:p>
          <w:p w14:paraId="3675BEB6" w14:textId="77777777" w:rsidR="00745A70" w:rsidRDefault="00745A70" w:rsidP="00745A70">
            <w:pPr>
              <w:rPr>
                <w:rFonts w:ascii="Arial" w:eastAsia="Times New Roman" w:hAnsi="Arial" w:cs="Arial"/>
                <w:bCs/>
                <w:sz w:val="20"/>
                <w:lang w:val="en-US" w:eastAsia="ko-KR"/>
              </w:rPr>
            </w:pPr>
            <w:r>
              <w:rPr>
                <w:rFonts w:ascii="Arial" w:eastAsia="Times New Roman" w:hAnsi="Arial" w:cs="Arial"/>
                <w:bCs/>
                <w:sz w:val="20"/>
                <w:lang w:val="en-US" w:eastAsia="ko-KR"/>
              </w:rPr>
              <w:t>27.3.20.2</w:t>
            </w:r>
          </w:p>
          <w:p w14:paraId="603B7A48" w14:textId="36C35978" w:rsidR="00745A70" w:rsidRDefault="00745A70" w:rsidP="00745A70">
            <w:pPr>
              <w:rPr>
                <w:rFonts w:ascii="Arial" w:eastAsia="Times New Roman" w:hAnsi="Arial" w:cs="Arial"/>
                <w:bCs/>
                <w:sz w:val="20"/>
                <w:lang w:val="en-US" w:eastAsia="ko-KR"/>
              </w:rPr>
            </w:pPr>
            <w:r>
              <w:rPr>
                <w:rFonts w:ascii="Arial" w:eastAsia="Times New Roman" w:hAnsi="Arial" w:cs="Arial"/>
                <w:bCs/>
                <w:sz w:val="20"/>
                <w:lang w:val="en-US" w:eastAsia="ko-KR"/>
              </w:rPr>
              <w:t>4175.36</w:t>
            </w:r>
          </w:p>
        </w:tc>
        <w:tc>
          <w:tcPr>
            <w:tcW w:w="5105" w:type="dxa"/>
          </w:tcPr>
          <w:p w14:paraId="64CF0368" w14:textId="3057B9FF" w:rsidR="00745A70" w:rsidRDefault="00745A70" w:rsidP="00745A70">
            <w:pPr>
              <w:rPr>
                <w:rFonts w:ascii="Arial" w:hAnsi="Arial" w:cs="Arial"/>
                <w:sz w:val="20"/>
              </w:rPr>
            </w:pPr>
            <w:r>
              <w:rPr>
                <w:rFonts w:ascii="Arial" w:hAnsi="Arial" w:cs="Arial"/>
                <w:sz w:val="20"/>
              </w:rPr>
              <w:t xml:space="preserve">In a </w:t>
            </w:r>
            <w:proofErr w:type="gramStart"/>
            <w:r>
              <w:rPr>
                <w:rFonts w:ascii="Arial" w:hAnsi="Arial" w:cs="Arial"/>
                <w:sz w:val="20"/>
              </w:rPr>
              <w:t>5,805 page</w:t>
            </w:r>
            <w:proofErr w:type="gramEnd"/>
            <w:r>
              <w:rPr>
                <w:rFonts w:ascii="Arial" w:hAnsi="Arial" w:cs="Arial"/>
                <w:sz w:val="20"/>
              </w:rPr>
              <w:t xml:space="preserve"> specification, we should make some effort to cut pointless text and requirements. The requirements in this and the immediately following subclauses are a good place to start. This comment does not argue that we should delete all of them. For example, the requirement of -82 dBm for BPSK rate 1/2 in 20 MHz for PSDU lengths of 4096 octets in an HE SU PPDU, in a wired configuration, is useful. But why is it useful? There is no requirement for PSDU lengths of 537 or 1411 or 2248 </w:t>
            </w:r>
            <w:proofErr w:type="gramStart"/>
            <w:r>
              <w:rPr>
                <w:rFonts w:ascii="Arial" w:hAnsi="Arial" w:cs="Arial"/>
                <w:sz w:val="20"/>
              </w:rPr>
              <w:t>octets;</w:t>
            </w:r>
            <w:proofErr w:type="gramEnd"/>
            <w:r>
              <w:rPr>
                <w:rFonts w:ascii="Arial" w:hAnsi="Arial" w:cs="Arial"/>
                <w:sz w:val="20"/>
              </w:rPr>
              <w:t xml:space="preserve"> why 4096 </w:t>
            </w:r>
            <w:r>
              <w:rPr>
                <w:rFonts w:ascii="Arial" w:hAnsi="Arial" w:cs="Arial"/>
                <w:sz w:val="20"/>
              </w:rPr>
              <w:lastRenderedPageBreak/>
              <w:t xml:space="preserve">alone? The point, as I understand it, is that this requirement acts as an indirect way of setting requirements on many parts of the receiver: everything from packet acquisition to the BCC decoder </w:t>
            </w:r>
            <w:proofErr w:type="gramStart"/>
            <w:r>
              <w:rPr>
                <w:rFonts w:ascii="Arial" w:hAnsi="Arial" w:cs="Arial"/>
                <w:sz w:val="20"/>
              </w:rPr>
              <w:t>has to</w:t>
            </w:r>
            <w:proofErr w:type="gramEnd"/>
            <w:r>
              <w:rPr>
                <w:rFonts w:ascii="Arial" w:hAnsi="Arial" w:cs="Arial"/>
                <w:sz w:val="20"/>
              </w:rPr>
              <w:t xml:space="preserve"> work even to meet the (relaxed) requirement of -82 dBm. If -82 dBm is met for PSDU lengths of 4096 octets, we infer that the relevant blocks work well enough, which is what we care about, and we do not need to specify a separate requirement, let alone run a new test, for all other allowable PSDU lengths. But--and here is the point--we have already set almost identical requirements several times already. BPSK rate 1/2 in 20 MHz has already been tested in Clauses, 17, 18, 19, and 21. Do we really have to test it again? OK, HE has a new tone map; let's leave in one requirement for that. But then we should cut the entire rest of the table, apart from the 1024 QAM </w:t>
            </w:r>
            <w:proofErr w:type="gramStart"/>
            <w:r>
              <w:rPr>
                <w:rFonts w:ascii="Arial" w:hAnsi="Arial" w:cs="Arial"/>
                <w:sz w:val="20"/>
              </w:rPr>
              <w:t>modes, since</w:t>
            </w:r>
            <w:proofErr w:type="gramEnd"/>
            <w:r>
              <w:rPr>
                <w:rFonts w:ascii="Arial" w:hAnsi="Arial" w:cs="Arial"/>
                <w:sz w:val="20"/>
              </w:rPr>
              <w:t xml:space="preserve"> it duplicates the Clause 21 table.</w:t>
            </w:r>
          </w:p>
        </w:tc>
        <w:tc>
          <w:tcPr>
            <w:tcW w:w="3690" w:type="dxa"/>
          </w:tcPr>
          <w:p w14:paraId="74C29228" w14:textId="4E0E872F" w:rsidR="00745A70" w:rsidRDefault="00745A70" w:rsidP="00745A70">
            <w:pPr>
              <w:rPr>
                <w:rFonts w:ascii="Arial" w:hAnsi="Arial" w:cs="Arial"/>
                <w:sz w:val="20"/>
              </w:rPr>
            </w:pPr>
            <w:r>
              <w:rPr>
                <w:rFonts w:ascii="Arial" w:hAnsi="Arial" w:cs="Arial"/>
                <w:sz w:val="20"/>
              </w:rPr>
              <w:lastRenderedPageBreak/>
              <w:t xml:space="preserve">(1) Delete all except the last two rows (1024-QAM), the second row, and the second column (with DCM) from Table 27-51, and merge the three cells at top left (Modulation / Without DCM / With DCM) into one (Modulation); (2)  Change the first sentence to "The PER shall be less than 10% for a PSDU with the rate-dependent input levels (i) listed for BPSK rate 1/2 in Table 21-25  </w:t>
            </w:r>
            <w:r>
              <w:rPr>
                <w:rFonts w:ascii="Arial" w:hAnsi="Arial" w:cs="Arial"/>
                <w:sz w:val="20"/>
              </w:rPr>
              <w:lastRenderedPageBreak/>
              <w:t>(Receiver minimum input level sensitivity) for BPSK rate 1/2 without DCM and for QPSK rate 1/2 with DCM, and (ii) listed in Table 27-51."; (3) change "The PSDU length shall be 2048 octets for BPSK modulation with DCM or 4096 octets for all other modulations." to "The PSDU length shall be 4096 octets."</w:t>
            </w:r>
          </w:p>
        </w:tc>
      </w:tr>
    </w:tbl>
    <w:p w14:paraId="01F055E1" w14:textId="7C3A5570" w:rsidR="00745A70" w:rsidRDefault="00106D67" w:rsidP="00745A70">
      <w:pPr>
        <w:pStyle w:val="Heading2"/>
        <w:rPr>
          <w:sz w:val="22"/>
        </w:rPr>
      </w:pPr>
      <w:r>
        <w:lastRenderedPageBreak/>
        <w:t>Context</w:t>
      </w:r>
    </w:p>
    <w:p w14:paraId="7C1B53EE" w14:textId="77777777" w:rsidR="00745A70" w:rsidRDefault="00745A70" w:rsidP="00745A70">
      <w:pPr>
        <w:rPr>
          <w:sz w:val="20"/>
          <w:lang w:val="en-US"/>
        </w:rPr>
      </w:pPr>
    </w:p>
    <w:p w14:paraId="3F6FBE56" w14:textId="57441E1D" w:rsidR="00745A70" w:rsidRDefault="004319CF" w:rsidP="00745A70">
      <w:pPr>
        <w:rPr>
          <w:sz w:val="20"/>
          <w:lang w:val="en-US"/>
        </w:rPr>
      </w:pPr>
      <w:r>
        <w:rPr>
          <w:sz w:val="20"/>
          <w:lang w:val="en-US"/>
        </w:rPr>
        <w:t>Following is the redline version of the change proposed by the commenter.</w:t>
      </w:r>
    </w:p>
    <w:p w14:paraId="3CE5B0CD" w14:textId="77777777" w:rsidR="00745A70" w:rsidRDefault="00745A70" w:rsidP="00745A70">
      <w:pPr>
        <w:rPr>
          <w:sz w:val="20"/>
          <w:lang w:val="en-US"/>
        </w:rPr>
      </w:pPr>
    </w:p>
    <w:p w14:paraId="52BC6DDB" w14:textId="1B4974C5" w:rsidR="00745A70" w:rsidRDefault="00745A70" w:rsidP="00745A70">
      <w:pPr>
        <w:rPr>
          <w:sz w:val="20"/>
          <w:lang w:val="en-US"/>
        </w:rPr>
      </w:pPr>
      <w:proofErr w:type="spellStart"/>
      <w:r>
        <w:rPr>
          <w:sz w:val="20"/>
          <w:lang w:val="en-US"/>
        </w:rPr>
        <w:t>REVme</w:t>
      </w:r>
      <w:proofErr w:type="spellEnd"/>
      <w:r>
        <w:rPr>
          <w:sz w:val="20"/>
          <w:lang w:val="en-US"/>
        </w:rPr>
        <w:t xml:space="preserve"> D3.0 P4175:</w:t>
      </w:r>
    </w:p>
    <w:tbl>
      <w:tblPr>
        <w:tblStyle w:val="TableGrid"/>
        <w:tblW w:w="0" w:type="auto"/>
        <w:tblLook w:val="04A0" w:firstRow="1" w:lastRow="0" w:firstColumn="1" w:lastColumn="0" w:noHBand="0" w:noVBand="1"/>
      </w:tblPr>
      <w:tblGrid>
        <w:gridCol w:w="10080"/>
      </w:tblGrid>
      <w:tr w:rsidR="00745A70" w14:paraId="1D98A14D" w14:textId="77777777" w:rsidTr="006A402D">
        <w:tc>
          <w:tcPr>
            <w:tcW w:w="10080" w:type="dxa"/>
          </w:tcPr>
          <w:p w14:paraId="52866203" w14:textId="43044405" w:rsidR="00745A70" w:rsidRDefault="00106D67" w:rsidP="00106D67">
            <w:pPr>
              <w:pStyle w:val="H4"/>
              <w:rPr>
                <w:w w:val="100"/>
              </w:rPr>
            </w:pPr>
            <w:bookmarkStart w:id="55" w:name="RTF38353432383a2048342c312e"/>
            <w:r>
              <w:rPr>
                <w:w w:val="100"/>
              </w:rPr>
              <w:lastRenderedPageBreak/>
              <w:t xml:space="preserve">27.3.20.2 </w:t>
            </w:r>
            <w:r w:rsidR="00745A70">
              <w:rPr>
                <w:w w:val="100"/>
              </w:rPr>
              <w:t>Receiver minimum input level sensitivity</w:t>
            </w:r>
            <w:bookmarkEnd w:id="55"/>
          </w:p>
          <w:p w14:paraId="086AFED6" w14:textId="36D081F3" w:rsidR="00745A70" w:rsidRDefault="00745A70" w:rsidP="00745A70">
            <w:pPr>
              <w:pStyle w:val="T"/>
              <w:rPr>
                <w:w w:val="100"/>
              </w:rPr>
            </w:pPr>
            <w:r>
              <w:rPr>
                <w:w w:val="100"/>
              </w:rPr>
              <w:t xml:space="preserve">The PER shall be less than 10% for a PSDU with the rate-dependent input levels </w:t>
            </w:r>
            <w:ins w:id="56" w:author="Youhan Kim" w:date="2023-07-11T08:35:00Z">
              <w:r w:rsidR="00ED2A37">
                <w:rPr>
                  <w:w w:val="100"/>
                </w:rPr>
                <w:t xml:space="preserve">(i) listed for BPSK rate 1/2 </w:t>
              </w:r>
            </w:ins>
            <w:ins w:id="57" w:author="Youhan Kim" w:date="2023-07-11T09:05:00Z">
              <w:r w:rsidR="008A50B1">
                <w:rPr>
                  <w:w w:val="100"/>
                </w:rPr>
                <w:t xml:space="preserve">in Table 21-25 </w:t>
              </w:r>
            </w:ins>
            <w:ins w:id="58" w:author="Youhan Kim" w:date="2023-07-11T08:35:00Z">
              <w:r w:rsidR="00ED2A37">
                <w:rPr>
                  <w:w w:val="100"/>
                </w:rPr>
                <w:t>for BPSK rate 1/2 wi</w:t>
              </w:r>
            </w:ins>
            <w:ins w:id="59" w:author="Youhan Kim" w:date="2023-07-11T08:36:00Z">
              <w:r w:rsidR="00ED2A37">
                <w:rPr>
                  <w:w w:val="100"/>
                </w:rPr>
                <w:t xml:space="preserve">thout DCM and for QPSK rate 1/2 with DCM, and (ii) </w:t>
              </w:r>
            </w:ins>
            <w:r>
              <w:rPr>
                <w:w w:val="100"/>
              </w:rPr>
              <w:t xml:space="preserve">listed </w:t>
            </w:r>
            <w:r w:rsidRPr="00745A70">
              <w:rPr>
                <w:w w:val="100"/>
              </w:rPr>
              <w:t>in Table 27-51 (Receiver minimum input level sensitivity)</w:t>
            </w:r>
            <w:r>
              <w:rPr>
                <w:w w:val="100"/>
              </w:rPr>
              <w:t xml:space="preserve">. The PSDU length shall be </w:t>
            </w:r>
            <w:del w:id="60" w:author="Youhan Kim" w:date="2023-07-11T08:36:00Z">
              <w:r w:rsidDel="00ED2A37">
                <w:rPr>
                  <w:w w:val="100"/>
                </w:rPr>
                <w:delText xml:space="preserve">2048 octets for BPSK modulation with DCM or </w:delText>
              </w:r>
            </w:del>
            <w:r>
              <w:rPr>
                <w:w w:val="100"/>
              </w:rPr>
              <w:t>4096 octets</w:t>
            </w:r>
            <w:del w:id="61" w:author="Youhan Kim" w:date="2023-07-11T08:36:00Z">
              <w:r w:rsidDel="00ED2A37">
                <w:rPr>
                  <w:w w:val="100"/>
                </w:rPr>
                <w:delText xml:space="preserve"> for all other modulations</w:delText>
              </w:r>
            </w:del>
            <w:r>
              <w:rPr>
                <w:w w:val="100"/>
              </w:rPr>
              <w:t>.</w:t>
            </w:r>
          </w:p>
          <w:tbl>
            <w:tblPr>
              <w:tblW w:w="0" w:type="auto"/>
              <w:jc w:val="center"/>
              <w:tblCellMar>
                <w:top w:w="100" w:type="dxa"/>
                <w:left w:w="120" w:type="dxa"/>
                <w:bottom w:w="40" w:type="dxa"/>
                <w:right w:w="120" w:type="dxa"/>
              </w:tblCellMar>
              <w:tblLook w:val="0000" w:firstRow="0" w:lastRow="0" w:firstColumn="0" w:lastColumn="0" w:noHBand="0" w:noVBand="0"/>
            </w:tblPr>
            <w:tblGrid>
              <w:gridCol w:w="1100"/>
              <w:gridCol w:w="1141"/>
              <w:gridCol w:w="620"/>
              <w:gridCol w:w="1500"/>
              <w:gridCol w:w="1500"/>
              <w:gridCol w:w="1500"/>
              <w:gridCol w:w="1500"/>
            </w:tblGrid>
            <w:tr w:rsidR="00745A70" w14:paraId="399186DD" w14:textId="77777777" w:rsidTr="006A402D">
              <w:trPr>
                <w:jc w:val="center"/>
              </w:trPr>
              <w:tc>
                <w:tcPr>
                  <w:tcW w:w="8720" w:type="dxa"/>
                  <w:gridSpan w:val="7"/>
                  <w:tcBorders>
                    <w:top w:val="nil"/>
                    <w:left w:val="nil"/>
                    <w:bottom w:val="nil"/>
                    <w:right w:val="nil"/>
                  </w:tcBorders>
                  <w:tcMar>
                    <w:top w:w="100" w:type="dxa"/>
                    <w:left w:w="120" w:type="dxa"/>
                    <w:bottom w:w="40" w:type="dxa"/>
                    <w:right w:w="120" w:type="dxa"/>
                  </w:tcMar>
                  <w:vAlign w:val="center"/>
                </w:tcPr>
                <w:p w14:paraId="0BBF00E2" w14:textId="77777777" w:rsidR="00745A70" w:rsidRDefault="00745A70" w:rsidP="00745A70">
                  <w:pPr>
                    <w:pStyle w:val="TableTitle"/>
                    <w:numPr>
                      <w:ilvl w:val="0"/>
                      <w:numId w:val="20"/>
                    </w:numPr>
                  </w:pPr>
                  <w:bookmarkStart w:id="62" w:name="RTF34343630323a205461626c65"/>
                  <w:r>
                    <w:rPr>
                      <w:w w:val="100"/>
                    </w:rPr>
                    <w:t>Receiver minimum input level sensitivity</w:t>
                  </w:r>
                  <w:bookmarkEnd w:id="62"/>
                  <w:r>
                    <w:rPr>
                      <w:w w:val="100"/>
                    </w:rPr>
                    <w:t>(11ax)</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745A70" w14:paraId="575D6D5F" w14:textId="77777777" w:rsidTr="006A402D">
              <w:trPr>
                <w:trHeight w:val="320"/>
                <w:jc w:val="center"/>
              </w:trPr>
              <w:tc>
                <w:tcPr>
                  <w:tcW w:w="2100" w:type="dxa"/>
                  <w:gridSpan w:val="2"/>
                  <w:tcBorders>
                    <w:top w:val="single" w:sz="10" w:space="0" w:color="000000"/>
                    <w:left w:val="single" w:sz="10" w:space="0" w:color="000000"/>
                    <w:bottom w:val="single" w:sz="2" w:space="0" w:color="000000"/>
                    <w:right w:val="single" w:sz="2" w:space="0" w:color="000000"/>
                  </w:tcBorders>
                  <w:tcMar>
                    <w:top w:w="100" w:type="dxa"/>
                    <w:left w:w="120" w:type="dxa"/>
                    <w:bottom w:w="40" w:type="dxa"/>
                    <w:right w:w="120" w:type="dxa"/>
                  </w:tcMar>
                </w:tcPr>
                <w:p w14:paraId="1EEF9EEF" w14:textId="316C3D95" w:rsidR="00745A70" w:rsidRDefault="00745A70" w:rsidP="00745A70">
                  <w:pPr>
                    <w:pStyle w:val="Body"/>
                    <w:spacing w:before="0" w:line="220" w:lineRule="atLeast"/>
                    <w:jc w:val="center"/>
                    <w:rPr>
                      <w:b/>
                      <w:bCs/>
                      <w:sz w:val="18"/>
                      <w:szCs w:val="18"/>
                    </w:rPr>
                  </w:pPr>
                  <w:del w:id="63" w:author="Youhan Kim" w:date="2023-07-11T08:37:00Z">
                    <w:r w:rsidDel="004319CF">
                      <w:rPr>
                        <w:b/>
                        <w:bCs/>
                        <w:w w:val="100"/>
                        <w:sz w:val="18"/>
                        <w:szCs w:val="18"/>
                      </w:rPr>
                      <w:delText>Modulation</w:delText>
                    </w:r>
                  </w:del>
                </w:p>
              </w:tc>
              <w:tc>
                <w:tcPr>
                  <w:tcW w:w="620" w:type="dxa"/>
                  <w:vMerge w:val="restart"/>
                  <w:tcBorders>
                    <w:top w:val="single" w:sz="10" w:space="0" w:color="000000"/>
                    <w:left w:val="single" w:sz="2" w:space="0" w:color="000000"/>
                    <w:bottom w:val="single" w:sz="10" w:space="0" w:color="000000"/>
                    <w:right w:val="single" w:sz="2" w:space="0" w:color="000000"/>
                  </w:tcBorders>
                  <w:tcMar>
                    <w:top w:w="140" w:type="dxa"/>
                    <w:left w:w="120" w:type="dxa"/>
                    <w:bottom w:w="80" w:type="dxa"/>
                    <w:right w:w="120" w:type="dxa"/>
                  </w:tcMar>
                  <w:vAlign w:val="center"/>
                </w:tcPr>
                <w:p w14:paraId="69B0F7B6" w14:textId="77777777" w:rsidR="00745A70" w:rsidRDefault="00745A70" w:rsidP="00745A70">
                  <w:pPr>
                    <w:pStyle w:val="CellHeading"/>
                  </w:pPr>
                  <w:r>
                    <w:rPr>
                      <w:w w:val="100"/>
                    </w:rPr>
                    <w:t>Rate (</w:t>
                  </w:r>
                  <w:r>
                    <w:rPr>
                      <w:i/>
                      <w:iCs/>
                      <w:w w:val="100"/>
                    </w:rPr>
                    <w:t>R</w:t>
                  </w:r>
                  <w:r>
                    <w:rPr>
                      <w:w w:val="100"/>
                    </w:rPr>
                    <w:t>)</w:t>
                  </w:r>
                </w:p>
              </w:tc>
              <w:tc>
                <w:tcPr>
                  <w:tcW w:w="1500" w:type="dxa"/>
                  <w:vMerge w:val="restart"/>
                  <w:tcBorders>
                    <w:top w:val="single" w:sz="10" w:space="0" w:color="000000"/>
                    <w:left w:val="single" w:sz="2" w:space="0" w:color="000000"/>
                    <w:bottom w:val="single" w:sz="10" w:space="0" w:color="000000"/>
                    <w:right w:val="single" w:sz="2" w:space="0" w:color="000000"/>
                  </w:tcBorders>
                  <w:tcMar>
                    <w:top w:w="140" w:type="dxa"/>
                    <w:left w:w="120" w:type="dxa"/>
                    <w:bottom w:w="80" w:type="dxa"/>
                    <w:right w:w="120" w:type="dxa"/>
                  </w:tcMar>
                  <w:vAlign w:val="center"/>
                </w:tcPr>
                <w:p w14:paraId="451BE67F" w14:textId="77777777" w:rsidR="00745A70" w:rsidRDefault="00745A70" w:rsidP="00745A70">
                  <w:pPr>
                    <w:pStyle w:val="CellHeading"/>
                    <w:rPr>
                      <w:w w:val="100"/>
                    </w:rPr>
                  </w:pPr>
                  <w:r>
                    <w:rPr>
                      <w:w w:val="100"/>
                    </w:rPr>
                    <w:t xml:space="preserve">Minimum sensitivity </w:t>
                  </w:r>
                  <w:r>
                    <w:rPr>
                      <w:w w:val="100"/>
                    </w:rPr>
                    <w:br/>
                    <w:t>(20 MHz PPDU)</w:t>
                  </w:r>
                </w:p>
                <w:p w14:paraId="5A6666C2" w14:textId="77777777" w:rsidR="00745A70" w:rsidRDefault="00745A70" w:rsidP="00745A70">
                  <w:pPr>
                    <w:pStyle w:val="CellHeading"/>
                  </w:pPr>
                  <w:r>
                    <w:rPr>
                      <w:w w:val="100"/>
                    </w:rPr>
                    <w:t>(dBm)</w:t>
                  </w:r>
                </w:p>
              </w:tc>
              <w:tc>
                <w:tcPr>
                  <w:tcW w:w="1500" w:type="dxa"/>
                  <w:vMerge w:val="restart"/>
                  <w:tcBorders>
                    <w:top w:val="single" w:sz="10" w:space="0" w:color="000000"/>
                    <w:left w:val="single" w:sz="2" w:space="0" w:color="000000"/>
                    <w:bottom w:val="single" w:sz="10" w:space="0" w:color="000000"/>
                    <w:right w:val="single" w:sz="2" w:space="0" w:color="000000"/>
                  </w:tcBorders>
                  <w:tcMar>
                    <w:top w:w="140" w:type="dxa"/>
                    <w:left w:w="120" w:type="dxa"/>
                    <w:bottom w:w="80" w:type="dxa"/>
                    <w:right w:w="120" w:type="dxa"/>
                  </w:tcMar>
                  <w:vAlign w:val="center"/>
                </w:tcPr>
                <w:p w14:paraId="25810B67" w14:textId="77777777" w:rsidR="00745A70" w:rsidRDefault="00745A70" w:rsidP="00745A70">
                  <w:pPr>
                    <w:pStyle w:val="CellHeading"/>
                    <w:rPr>
                      <w:w w:val="100"/>
                    </w:rPr>
                  </w:pPr>
                  <w:r>
                    <w:rPr>
                      <w:w w:val="100"/>
                    </w:rPr>
                    <w:t xml:space="preserve">Minimum sensitivity </w:t>
                  </w:r>
                  <w:r>
                    <w:rPr>
                      <w:w w:val="100"/>
                    </w:rPr>
                    <w:br/>
                    <w:t>(40 MHz PPDU)</w:t>
                  </w:r>
                </w:p>
                <w:p w14:paraId="629F299C" w14:textId="77777777" w:rsidR="00745A70" w:rsidRDefault="00745A70" w:rsidP="00745A70">
                  <w:pPr>
                    <w:pStyle w:val="CellHeading"/>
                  </w:pPr>
                  <w:r>
                    <w:rPr>
                      <w:w w:val="100"/>
                    </w:rPr>
                    <w:t>(dBm)</w:t>
                  </w:r>
                </w:p>
              </w:tc>
              <w:tc>
                <w:tcPr>
                  <w:tcW w:w="1500" w:type="dxa"/>
                  <w:vMerge w:val="restart"/>
                  <w:tcBorders>
                    <w:top w:val="single" w:sz="10" w:space="0" w:color="000000"/>
                    <w:left w:val="single" w:sz="2" w:space="0" w:color="000000"/>
                    <w:bottom w:val="single" w:sz="10" w:space="0" w:color="000000"/>
                    <w:right w:val="single" w:sz="2" w:space="0" w:color="000000"/>
                  </w:tcBorders>
                  <w:tcMar>
                    <w:top w:w="140" w:type="dxa"/>
                    <w:left w:w="120" w:type="dxa"/>
                    <w:bottom w:w="80" w:type="dxa"/>
                    <w:right w:w="120" w:type="dxa"/>
                  </w:tcMar>
                  <w:vAlign w:val="center"/>
                </w:tcPr>
                <w:p w14:paraId="0F0C328C" w14:textId="77777777" w:rsidR="00745A70" w:rsidRDefault="00745A70" w:rsidP="00745A70">
                  <w:pPr>
                    <w:pStyle w:val="CellHeading"/>
                    <w:rPr>
                      <w:w w:val="100"/>
                    </w:rPr>
                  </w:pPr>
                  <w:r>
                    <w:rPr>
                      <w:w w:val="100"/>
                    </w:rPr>
                    <w:t xml:space="preserve">Minimum sensitivity </w:t>
                  </w:r>
                  <w:r>
                    <w:rPr>
                      <w:w w:val="100"/>
                    </w:rPr>
                    <w:br/>
                    <w:t>(80 MHz PPDU)</w:t>
                  </w:r>
                </w:p>
                <w:p w14:paraId="61FBD569" w14:textId="77777777" w:rsidR="00745A70" w:rsidRDefault="00745A70" w:rsidP="00745A70">
                  <w:pPr>
                    <w:pStyle w:val="CellHeading"/>
                  </w:pPr>
                  <w:r>
                    <w:rPr>
                      <w:w w:val="100"/>
                    </w:rPr>
                    <w:t>(dBm)</w:t>
                  </w:r>
                </w:p>
              </w:tc>
              <w:tc>
                <w:tcPr>
                  <w:tcW w:w="1500" w:type="dxa"/>
                  <w:vMerge w:val="restart"/>
                  <w:tcBorders>
                    <w:top w:val="single" w:sz="10" w:space="0" w:color="000000"/>
                    <w:left w:val="single" w:sz="2" w:space="0" w:color="000000"/>
                    <w:bottom w:val="single" w:sz="10" w:space="0" w:color="000000"/>
                    <w:right w:val="single" w:sz="10" w:space="0" w:color="000000"/>
                  </w:tcBorders>
                  <w:tcMar>
                    <w:top w:w="140" w:type="dxa"/>
                    <w:left w:w="120" w:type="dxa"/>
                    <w:bottom w:w="80" w:type="dxa"/>
                    <w:right w:w="120" w:type="dxa"/>
                  </w:tcMar>
                  <w:vAlign w:val="center"/>
                </w:tcPr>
                <w:p w14:paraId="153711F6" w14:textId="77777777" w:rsidR="00745A70" w:rsidRDefault="00745A70" w:rsidP="00745A70">
                  <w:pPr>
                    <w:pStyle w:val="CellHeading"/>
                    <w:rPr>
                      <w:w w:val="100"/>
                    </w:rPr>
                  </w:pPr>
                  <w:r>
                    <w:rPr>
                      <w:w w:val="100"/>
                    </w:rPr>
                    <w:t xml:space="preserve">Minimum sensitivity </w:t>
                  </w:r>
                  <w:r>
                    <w:rPr>
                      <w:w w:val="100"/>
                    </w:rPr>
                    <w:br/>
                    <w:t>(160 MHz or</w:t>
                  </w:r>
                </w:p>
                <w:p w14:paraId="7CB8C4A8" w14:textId="77777777" w:rsidR="00745A70" w:rsidRDefault="00745A70" w:rsidP="00745A70">
                  <w:pPr>
                    <w:pStyle w:val="CellHeading"/>
                  </w:pPr>
                  <w:r>
                    <w:rPr>
                      <w:w w:val="100"/>
                    </w:rPr>
                    <w:t>80+80 MHz PPDU) (dBm)</w:t>
                  </w:r>
                </w:p>
              </w:tc>
            </w:tr>
            <w:tr w:rsidR="00745A70" w14:paraId="78230379" w14:textId="77777777" w:rsidTr="006A402D">
              <w:trPr>
                <w:trHeight w:val="880"/>
                <w:jc w:val="center"/>
              </w:trPr>
              <w:tc>
                <w:tcPr>
                  <w:tcW w:w="1100" w:type="dxa"/>
                  <w:tcBorders>
                    <w:top w:val="nil"/>
                    <w:left w:val="single" w:sz="10" w:space="0" w:color="000000"/>
                    <w:bottom w:val="single" w:sz="10" w:space="0" w:color="000000"/>
                    <w:right w:val="single" w:sz="2" w:space="0" w:color="000000"/>
                  </w:tcBorders>
                  <w:tcMar>
                    <w:top w:w="140" w:type="dxa"/>
                    <w:left w:w="120" w:type="dxa"/>
                    <w:bottom w:w="80" w:type="dxa"/>
                    <w:right w:w="120" w:type="dxa"/>
                  </w:tcMar>
                  <w:vAlign w:val="center"/>
                </w:tcPr>
                <w:p w14:paraId="3639B798" w14:textId="6956B9BC" w:rsidR="00745A70" w:rsidRDefault="00745A70" w:rsidP="00745A70">
                  <w:pPr>
                    <w:pStyle w:val="CellHeading"/>
                  </w:pPr>
                  <w:del w:id="64" w:author="Youhan Kim" w:date="2023-07-11T08:37:00Z">
                    <w:r w:rsidDel="004319CF">
                      <w:rPr>
                        <w:w w:val="100"/>
                      </w:rPr>
                      <w:delText>Without DCM</w:delText>
                    </w:r>
                  </w:del>
                </w:p>
              </w:tc>
              <w:tc>
                <w:tcPr>
                  <w:tcW w:w="1000" w:type="dxa"/>
                  <w:tcBorders>
                    <w:top w:val="nil"/>
                    <w:left w:val="single" w:sz="2" w:space="0" w:color="000000"/>
                    <w:bottom w:val="single" w:sz="10" w:space="0" w:color="000000"/>
                    <w:right w:val="single" w:sz="2" w:space="0" w:color="000000"/>
                  </w:tcBorders>
                  <w:tcMar>
                    <w:top w:w="140" w:type="dxa"/>
                    <w:left w:w="120" w:type="dxa"/>
                    <w:bottom w:w="80" w:type="dxa"/>
                    <w:right w:w="120" w:type="dxa"/>
                  </w:tcMar>
                  <w:vAlign w:val="center"/>
                </w:tcPr>
                <w:p w14:paraId="4E9904D8" w14:textId="77777777" w:rsidR="004319CF" w:rsidRPr="004319CF" w:rsidRDefault="004319CF" w:rsidP="00745A70">
                  <w:pPr>
                    <w:pStyle w:val="CellHeading"/>
                    <w:rPr>
                      <w:ins w:id="65" w:author="Youhan Kim" w:date="2023-07-11T08:37:00Z"/>
                      <w:w w:val="100"/>
                    </w:rPr>
                  </w:pPr>
                  <w:ins w:id="66" w:author="Youhan Kim" w:date="2023-07-11T08:37:00Z">
                    <w:r w:rsidRPr="004319CF">
                      <w:rPr>
                        <w:w w:val="100"/>
                      </w:rPr>
                      <w:t>Modulation</w:t>
                    </w:r>
                  </w:ins>
                </w:p>
                <w:p w14:paraId="5F451324" w14:textId="32FA7CF8" w:rsidR="00745A70" w:rsidRDefault="00745A70" w:rsidP="00745A70">
                  <w:pPr>
                    <w:pStyle w:val="CellHeading"/>
                  </w:pPr>
                  <w:del w:id="67" w:author="Youhan Kim" w:date="2023-07-11T08:37:00Z">
                    <w:r w:rsidDel="004319CF">
                      <w:rPr>
                        <w:w w:val="100"/>
                      </w:rPr>
                      <w:delText xml:space="preserve">With </w:delText>
                    </w:r>
                    <w:r w:rsidDel="004319CF">
                      <w:rPr>
                        <w:w w:val="100"/>
                      </w:rPr>
                      <w:br/>
                      <w:delText>DCM</w:delText>
                    </w:r>
                  </w:del>
                </w:p>
              </w:tc>
              <w:tc>
                <w:tcPr>
                  <w:tcW w:w="620" w:type="dxa"/>
                  <w:vMerge/>
                  <w:tcBorders>
                    <w:top w:val="single" w:sz="10" w:space="0" w:color="000000"/>
                    <w:left w:val="single" w:sz="2" w:space="0" w:color="000000"/>
                    <w:bottom w:val="single" w:sz="10" w:space="0" w:color="000000"/>
                    <w:right w:val="single" w:sz="2" w:space="0" w:color="000000"/>
                  </w:tcBorders>
                </w:tcPr>
                <w:p w14:paraId="77FC2C82" w14:textId="77777777" w:rsidR="00745A70" w:rsidRDefault="00745A70" w:rsidP="00745A70">
                  <w:pPr>
                    <w:pStyle w:val="Body"/>
                    <w:spacing w:before="0" w:line="240" w:lineRule="auto"/>
                    <w:jc w:val="left"/>
                    <w:rPr>
                      <w:rFonts w:ascii="Symbol" w:hAnsi="Symbol" w:cstheme="minorBidi" w:hint="eastAsia"/>
                      <w:color w:val="auto"/>
                      <w:w w:val="100"/>
                      <w:sz w:val="24"/>
                      <w:szCs w:val="24"/>
                    </w:rPr>
                  </w:pPr>
                </w:p>
              </w:tc>
              <w:tc>
                <w:tcPr>
                  <w:tcW w:w="1500" w:type="dxa"/>
                  <w:vMerge/>
                  <w:tcBorders>
                    <w:top w:val="nil"/>
                    <w:left w:val="single" w:sz="2" w:space="0" w:color="000000"/>
                    <w:bottom w:val="single" w:sz="2" w:space="0" w:color="000000"/>
                    <w:right w:val="single" w:sz="2" w:space="0" w:color="000000"/>
                  </w:tcBorders>
                </w:tcPr>
                <w:p w14:paraId="20446EAA" w14:textId="77777777" w:rsidR="00745A70" w:rsidRDefault="00745A70" w:rsidP="00745A70">
                  <w:pPr>
                    <w:pStyle w:val="Body"/>
                    <w:spacing w:before="0" w:line="240" w:lineRule="auto"/>
                    <w:jc w:val="left"/>
                    <w:rPr>
                      <w:rFonts w:ascii="Symbol" w:hAnsi="Symbol" w:cstheme="minorBidi" w:hint="eastAsia"/>
                      <w:color w:val="auto"/>
                      <w:w w:val="100"/>
                      <w:sz w:val="24"/>
                      <w:szCs w:val="24"/>
                    </w:rPr>
                  </w:pPr>
                </w:p>
              </w:tc>
              <w:tc>
                <w:tcPr>
                  <w:tcW w:w="1500" w:type="dxa"/>
                  <w:vMerge/>
                  <w:tcBorders>
                    <w:top w:val="nil"/>
                    <w:left w:val="single" w:sz="2" w:space="0" w:color="000000"/>
                    <w:bottom w:val="single" w:sz="2" w:space="0" w:color="000000"/>
                    <w:right w:val="single" w:sz="2" w:space="0" w:color="000000"/>
                  </w:tcBorders>
                </w:tcPr>
                <w:p w14:paraId="7C5637E9" w14:textId="77777777" w:rsidR="00745A70" w:rsidRDefault="00745A70" w:rsidP="00745A70">
                  <w:pPr>
                    <w:pStyle w:val="Body"/>
                    <w:spacing w:before="0" w:line="240" w:lineRule="auto"/>
                    <w:jc w:val="left"/>
                    <w:rPr>
                      <w:rFonts w:ascii="Symbol" w:hAnsi="Symbol" w:cstheme="minorBidi" w:hint="eastAsia"/>
                      <w:color w:val="auto"/>
                      <w:w w:val="100"/>
                      <w:sz w:val="24"/>
                      <w:szCs w:val="24"/>
                    </w:rPr>
                  </w:pPr>
                </w:p>
              </w:tc>
              <w:tc>
                <w:tcPr>
                  <w:tcW w:w="1500" w:type="dxa"/>
                  <w:vMerge/>
                  <w:tcBorders>
                    <w:top w:val="nil"/>
                    <w:left w:val="single" w:sz="2" w:space="0" w:color="000000"/>
                    <w:bottom w:val="single" w:sz="2" w:space="0" w:color="000000"/>
                    <w:right w:val="single" w:sz="2" w:space="0" w:color="000000"/>
                  </w:tcBorders>
                </w:tcPr>
                <w:p w14:paraId="12ABE2C7" w14:textId="77777777" w:rsidR="00745A70" w:rsidRDefault="00745A70" w:rsidP="00745A70">
                  <w:pPr>
                    <w:pStyle w:val="Body"/>
                    <w:spacing w:before="0" w:line="240" w:lineRule="auto"/>
                    <w:jc w:val="left"/>
                    <w:rPr>
                      <w:rFonts w:ascii="Symbol" w:hAnsi="Symbol" w:cstheme="minorBidi" w:hint="eastAsia"/>
                      <w:color w:val="auto"/>
                      <w:w w:val="100"/>
                      <w:sz w:val="24"/>
                      <w:szCs w:val="24"/>
                    </w:rPr>
                  </w:pPr>
                </w:p>
              </w:tc>
              <w:tc>
                <w:tcPr>
                  <w:tcW w:w="1500" w:type="dxa"/>
                  <w:vMerge/>
                  <w:tcBorders>
                    <w:top w:val="nil"/>
                    <w:left w:val="single" w:sz="2" w:space="0" w:color="000000"/>
                    <w:bottom w:val="single" w:sz="2" w:space="0" w:color="000000"/>
                    <w:right w:val="single" w:sz="10" w:space="0" w:color="000000"/>
                  </w:tcBorders>
                </w:tcPr>
                <w:p w14:paraId="6727ACF4" w14:textId="77777777" w:rsidR="00745A70" w:rsidRDefault="00745A70" w:rsidP="00745A70">
                  <w:pPr>
                    <w:pStyle w:val="Body"/>
                    <w:spacing w:before="0" w:line="240" w:lineRule="auto"/>
                    <w:jc w:val="left"/>
                    <w:rPr>
                      <w:rFonts w:ascii="Symbol" w:hAnsi="Symbol" w:cstheme="minorBidi" w:hint="eastAsia"/>
                      <w:color w:val="auto"/>
                      <w:w w:val="100"/>
                      <w:sz w:val="24"/>
                      <w:szCs w:val="24"/>
                    </w:rPr>
                  </w:pPr>
                </w:p>
              </w:tc>
            </w:tr>
            <w:tr w:rsidR="00745A70" w14:paraId="12C69DD8"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72493C4E" w14:textId="3F2045A0" w:rsidR="00745A70" w:rsidRDefault="00745A70" w:rsidP="00745A70">
                  <w:pPr>
                    <w:pStyle w:val="CellBody"/>
                    <w:suppressAutoHyphens/>
                    <w:jc w:val="center"/>
                  </w:pPr>
                  <w:del w:id="68" w:author="Youhan Kim" w:date="2023-07-11T08:37:00Z">
                    <w:r w:rsidDel="004319CF">
                      <w:rPr>
                        <w:w w:val="100"/>
                      </w:rPr>
                      <w:delText>N/A</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E9B6635" w14:textId="77777777" w:rsidR="00745A70" w:rsidRDefault="00745A70" w:rsidP="00745A70">
                  <w:pPr>
                    <w:pStyle w:val="CellBody"/>
                    <w:suppressAutoHyphens/>
                    <w:jc w:val="center"/>
                  </w:pPr>
                  <w:r>
                    <w:rPr>
                      <w:w w:val="100"/>
                    </w:rPr>
                    <w:t>BPSK</w:t>
                  </w:r>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2AACF26C" w14:textId="77777777" w:rsidR="00745A70" w:rsidRDefault="00745A70" w:rsidP="00745A70">
                  <w:pPr>
                    <w:pStyle w:val="CellBody"/>
                    <w:suppressAutoHyphens/>
                    <w:jc w:val="center"/>
                  </w:pPr>
                  <w:r>
                    <w:rPr>
                      <w:w w:val="100"/>
                    </w:rPr>
                    <w:t>1/2</w:t>
                  </w:r>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7DCD3C1" w14:textId="77777777" w:rsidR="00745A70" w:rsidRDefault="00745A70" w:rsidP="00745A70">
                  <w:pPr>
                    <w:pStyle w:val="CellBody"/>
                    <w:suppressAutoHyphens/>
                    <w:jc w:val="center"/>
                  </w:pPr>
                  <w:r>
                    <w:rPr>
                      <w:w w:val="100"/>
                    </w:rPr>
                    <w:t>–82</w:t>
                  </w:r>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DB467A1" w14:textId="77777777" w:rsidR="00745A70" w:rsidRDefault="00745A70" w:rsidP="00745A70">
                  <w:pPr>
                    <w:pStyle w:val="CellBody"/>
                    <w:suppressAutoHyphens/>
                    <w:jc w:val="center"/>
                  </w:pPr>
                  <w:r>
                    <w:rPr>
                      <w:w w:val="100"/>
                    </w:rPr>
                    <w:t>–79</w:t>
                  </w:r>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0CF88780" w14:textId="77777777" w:rsidR="00745A70" w:rsidRDefault="00745A70" w:rsidP="00745A70">
                  <w:pPr>
                    <w:pStyle w:val="CellBody"/>
                    <w:suppressAutoHyphens/>
                    <w:jc w:val="center"/>
                  </w:pPr>
                  <w:r>
                    <w:rPr>
                      <w:w w:val="100"/>
                    </w:rPr>
                    <w:t>–76</w:t>
                  </w:r>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3572DE4A" w14:textId="77777777" w:rsidR="00745A70" w:rsidRDefault="00745A70" w:rsidP="00745A70">
                  <w:pPr>
                    <w:pStyle w:val="CellBody"/>
                    <w:suppressAutoHyphens/>
                    <w:jc w:val="center"/>
                  </w:pPr>
                  <w:r>
                    <w:rPr>
                      <w:w w:val="100"/>
                    </w:rPr>
                    <w:t>–73</w:t>
                  </w:r>
                </w:p>
              </w:tc>
            </w:tr>
            <w:tr w:rsidR="00745A70" w14:paraId="2A7E8DF9"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68A21C97" w14:textId="45CC192D" w:rsidR="00745A70" w:rsidRDefault="00745A70" w:rsidP="00745A70">
                  <w:pPr>
                    <w:pStyle w:val="CellBody"/>
                    <w:suppressAutoHyphens/>
                    <w:jc w:val="center"/>
                  </w:pPr>
                  <w:del w:id="69" w:author="Youhan Kim" w:date="2023-07-11T08:37:00Z">
                    <w:r w:rsidDel="004319CF">
                      <w:rPr>
                        <w:w w:val="100"/>
                      </w:rPr>
                      <w:delText>BPSK</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2E2FC4BE" w14:textId="2F6160D2" w:rsidR="00745A70" w:rsidRDefault="00745A70" w:rsidP="00745A70">
                  <w:pPr>
                    <w:pStyle w:val="CellBody"/>
                    <w:suppressAutoHyphens/>
                    <w:jc w:val="center"/>
                  </w:pPr>
                  <w:del w:id="70" w:author="Youhan Kim" w:date="2023-07-11T08:37:00Z">
                    <w:r w:rsidDel="004319CF">
                      <w:rPr>
                        <w:w w:val="100"/>
                      </w:rPr>
                      <w:delText>QPSK</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99B7879" w14:textId="2C540C1C" w:rsidR="00745A70" w:rsidRDefault="00745A70" w:rsidP="00745A70">
                  <w:pPr>
                    <w:pStyle w:val="CellBody"/>
                    <w:suppressAutoHyphens/>
                    <w:jc w:val="center"/>
                  </w:pPr>
                  <w:del w:id="71" w:author="Youhan Kim" w:date="2023-07-11T08:37:00Z">
                    <w:r w:rsidDel="004319CF">
                      <w:rPr>
                        <w:w w:val="100"/>
                      </w:rPr>
                      <w:delText>1/2</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5C69B6C9" w14:textId="564EE92B" w:rsidR="00745A70" w:rsidRDefault="00745A70" w:rsidP="00745A70">
                  <w:pPr>
                    <w:pStyle w:val="CellBody"/>
                    <w:suppressAutoHyphens/>
                    <w:jc w:val="center"/>
                  </w:pPr>
                  <w:del w:id="72" w:author="Youhan Kim" w:date="2023-07-11T08:37:00Z">
                    <w:r w:rsidDel="004319CF">
                      <w:rPr>
                        <w:w w:val="100"/>
                      </w:rPr>
                      <w:delText>–82</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5E962E89" w14:textId="1A980D9C" w:rsidR="00745A70" w:rsidRDefault="00745A70" w:rsidP="00745A70">
                  <w:pPr>
                    <w:pStyle w:val="CellBody"/>
                    <w:suppressAutoHyphens/>
                    <w:jc w:val="center"/>
                  </w:pPr>
                  <w:del w:id="73" w:author="Youhan Kim" w:date="2023-07-11T08:37:00Z">
                    <w:r w:rsidDel="004319CF">
                      <w:rPr>
                        <w:w w:val="100"/>
                      </w:rPr>
                      <w:delText>–79</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2841EBA" w14:textId="1F4E5177" w:rsidR="00745A70" w:rsidRDefault="00745A70" w:rsidP="00745A70">
                  <w:pPr>
                    <w:pStyle w:val="CellBody"/>
                    <w:suppressAutoHyphens/>
                    <w:jc w:val="center"/>
                  </w:pPr>
                  <w:del w:id="74" w:author="Youhan Kim" w:date="2023-07-11T08:37:00Z">
                    <w:r w:rsidDel="004319CF">
                      <w:rPr>
                        <w:w w:val="100"/>
                      </w:rPr>
                      <w:delText>–76</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619BA10E" w14:textId="10C98DB7" w:rsidR="00745A70" w:rsidRDefault="00745A70" w:rsidP="00745A70">
                  <w:pPr>
                    <w:pStyle w:val="CellBody"/>
                    <w:suppressAutoHyphens/>
                    <w:jc w:val="center"/>
                  </w:pPr>
                  <w:del w:id="75" w:author="Youhan Kim" w:date="2023-07-11T08:37:00Z">
                    <w:r w:rsidDel="004319CF">
                      <w:rPr>
                        <w:w w:val="100"/>
                      </w:rPr>
                      <w:delText>–73</w:delText>
                    </w:r>
                  </w:del>
                </w:p>
              </w:tc>
            </w:tr>
            <w:tr w:rsidR="00745A70" w14:paraId="25D53CFA"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541954E9" w14:textId="5090D9EC" w:rsidR="00745A70" w:rsidRDefault="00745A70" w:rsidP="00745A70">
                  <w:pPr>
                    <w:pStyle w:val="CellBody"/>
                    <w:suppressAutoHyphens/>
                    <w:jc w:val="center"/>
                  </w:pPr>
                  <w:del w:id="76" w:author="Youhan Kim" w:date="2023-07-11T08:37:00Z">
                    <w:r w:rsidDel="004319CF">
                      <w:rPr>
                        <w:w w:val="100"/>
                      </w:rPr>
                      <w:delText>QPSK</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6ADB451C" w14:textId="10EC33EE" w:rsidR="00745A70" w:rsidRDefault="00745A70" w:rsidP="00745A70">
                  <w:pPr>
                    <w:pStyle w:val="CellBody"/>
                    <w:suppressAutoHyphens/>
                    <w:jc w:val="center"/>
                  </w:pPr>
                  <w:del w:id="77" w:author="Youhan Kim" w:date="2023-07-11T08:37:00Z">
                    <w:r w:rsidDel="004319CF">
                      <w:rPr>
                        <w:w w:val="100"/>
                      </w:rPr>
                      <w:delText>16-QAM</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8F73489" w14:textId="36A27195" w:rsidR="00745A70" w:rsidRDefault="00745A70" w:rsidP="00745A70">
                  <w:pPr>
                    <w:pStyle w:val="CellBody"/>
                    <w:suppressAutoHyphens/>
                    <w:jc w:val="center"/>
                  </w:pPr>
                  <w:del w:id="78" w:author="Youhan Kim" w:date="2023-07-11T08:37:00Z">
                    <w:r w:rsidDel="004319CF">
                      <w:rPr>
                        <w:w w:val="100"/>
                      </w:rPr>
                      <w:delText>1/2</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EA7653B" w14:textId="119C5CD7" w:rsidR="00745A70" w:rsidRDefault="00745A70" w:rsidP="00745A70">
                  <w:pPr>
                    <w:pStyle w:val="CellBody"/>
                    <w:suppressAutoHyphens/>
                    <w:jc w:val="center"/>
                  </w:pPr>
                  <w:del w:id="79" w:author="Youhan Kim" w:date="2023-07-11T08:37:00Z">
                    <w:r w:rsidDel="004319CF">
                      <w:rPr>
                        <w:w w:val="100"/>
                      </w:rPr>
                      <w:delText>–79</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6E34CD8" w14:textId="4D42AAB9" w:rsidR="00745A70" w:rsidRDefault="00745A70" w:rsidP="00745A70">
                  <w:pPr>
                    <w:pStyle w:val="CellBody"/>
                    <w:suppressAutoHyphens/>
                    <w:jc w:val="center"/>
                  </w:pPr>
                  <w:del w:id="80" w:author="Youhan Kim" w:date="2023-07-11T08:37:00Z">
                    <w:r w:rsidDel="004319CF">
                      <w:rPr>
                        <w:w w:val="100"/>
                      </w:rPr>
                      <w:delText>–76</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907CE17" w14:textId="7E318831" w:rsidR="00745A70" w:rsidRDefault="00745A70" w:rsidP="00745A70">
                  <w:pPr>
                    <w:pStyle w:val="CellBody"/>
                    <w:suppressAutoHyphens/>
                    <w:jc w:val="center"/>
                  </w:pPr>
                  <w:del w:id="81" w:author="Youhan Kim" w:date="2023-07-11T08:37:00Z">
                    <w:r w:rsidDel="004319CF">
                      <w:rPr>
                        <w:w w:val="100"/>
                      </w:rPr>
                      <w:delText>–73</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4B7A171B" w14:textId="41EEB8BA" w:rsidR="00745A70" w:rsidRDefault="00745A70" w:rsidP="00745A70">
                  <w:pPr>
                    <w:pStyle w:val="CellBody"/>
                    <w:suppressAutoHyphens/>
                    <w:jc w:val="center"/>
                  </w:pPr>
                  <w:del w:id="82" w:author="Youhan Kim" w:date="2023-07-11T08:37:00Z">
                    <w:r w:rsidDel="004319CF">
                      <w:rPr>
                        <w:w w:val="100"/>
                      </w:rPr>
                      <w:delText>–70</w:delText>
                    </w:r>
                  </w:del>
                </w:p>
              </w:tc>
            </w:tr>
            <w:tr w:rsidR="00745A70" w14:paraId="07C33830"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00911851" w14:textId="7A7B9944" w:rsidR="00745A70" w:rsidRDefault="00745A70" w:rsidP="00745A70">
                  <w:pPr>
                    <w:pStyle w:val="CellBody"/>
                    <w:suppressAutoHyphens/>
                    <w:jc w:val="center"/>
                  </w:pPr>
                  <w:del w:id="83" w:author="Youhan Kim" w:date="2023-07-11T08:37:00Z">
                    <w:r w:rsidDel="004319CF">
                      <w:rPr>
                        <w:w w:val="100"/>
                      </w:rPr>
                      <w:delText>QPSK</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595E9891" w14:textId="47C20D0D" w:rsidR="00745A70" w:rsidRDefault="00745A70" w:rsidP="00745A70">
                  <w:pPr>
                    <w:pStyle w:val="CellBody"/>
                    <w:suppressAutoHyphens/>
                    <w:jc w:val="center"/>
                  </w:pPr>
                  <w:del w:id="84" w:author="Youhan Kim" w:date="2023-07-11T08:37:00Z">
                    <w:r w:rsidDel="004319CF">
                      <w:rPr>
                        <w:w w:val="100"/>
                      </w:rPr>
                      <w:delText>16-QAM</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1D0FD4E9" w14:textId="5407BBF2" w:rsidR="00745A70" w:rsidRDefault="00745A70" w:rsidP="00745A70">
                  <w:pPr>
                    <w:pStyle w:val="CellBody"/>
                    <w:suppressAutoHyphens/>
                    <w:jc w:val="center"/>
                  </w:pPr>
                  <w:del w:id="85" w:author="Youhan Kim" w:date="2023-07-11T08:37:00Z">
                    <w:r w:rsidDel="004319CF">
                      <w:rPr>
                        <w:w w:val="100"/>
                      </w:rPr>
                      <w:delText>3/4</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0367B29C" w14:textId="7A601B64" w:rsidR="00745A70" w:rsidRDefault="00745A70" w:rsidP="00745A70">
                  <w:pPr>
                    <w:pStyle w:val="CellBody"/>
                    <w:suppressAutoHyphens/>
                    <w:jc w:val="center"/>
                  </w:pPr>
                  <w:del w:id="86" w:author="Youhan Kim" w:date="2023-07-11T08:37:00Z">
                    <w:r w:rsidDel="004319CF">
                      <w:rPr>
                        <w:w w:val="100"/>
                      </w:rPr>
                      <w:delText>–77</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C3BB47C" w14:textId="28DB267C" w:rsidR="00745A70" w:rsidRDefault="00745A70" w:rsidP="00745A70">
                  <w:pPr>
                    <w:pStyle w:val="CellBody"/>
                    <w:suppressAutoHyphens/>
                    <w:jc w:val="center"/>
                  </w:pPr>
                  <w:del w:id="87" w:author="Youhan Kim" w:date="2023-07-11T08:37:00Z">
                    <w:r w:rsidDel="004319CF">
                      <w:rPr>
                        <w:w w:val="100"/>
                      </w:rPr>
                      <w:delText>–74</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5987BA29" w14:textId="3D3EAF62" w:rsidR="00745A70" w:rsidRDefault="00745A70" w:rsidP="00745A70">
                  <w:pPr>
                    <w:pStyle w:val="CellBody"/>
                    <w:suppressAutoHyphens/>
                    <w:jc w:val="center"/>
                  </w:pPr>
                  <w:del w:id="88" w:author="Youhan Kim" w:date="2023-07-11T08:37:00Z">
                    <w:r w:rsidDel="004319CF">
                      <w:rPr>
                        <w:w w:val="100"/>
                      </w:rPr>
                      <w:delText>–71</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46FD8AD0" w14:textId="60050FDE" w:rsidR="00745A70" w:rsidRDefault="00745A70" w:rsidP="00745A70">
                  <w:pPr>
                    <w:pStyle w:val="CellBody"/>
                    <w:suppressAutoHyphens/>
                    <w:jc w:val="center"/>
                  </w:pPr>
                  <w:del w:id="89" w:author="Youhan Kim" w:date="2023-07-11T08:37:00Z">
                    <w:r w:rsidDel="004319CF">
                      <w:rPr>
                        <w:w w:val="100"/>
                      </w:rPr>
                      <w:delText>–68</w:delText>
                    </w:r>
                  </w:del>
                </w:p>
              </w:tc>
            </w:tr>
            <w:tr w:rsidR="00745A70" w14:paraId="761D86EA"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674F4F1E" w14:textId="39FE0D5D" w:rsidR="00745A70" w:rsidRDefault="00745A70" w:rsidP="00745A70">
                  <w:pPr>
                    <w:pStyle w:val="CellBody"/>
                    <w:suppressAutoHyphens/>
                    <w:jc w:val="center"/>
                  </w:pPr>
                  <w:del w:id="90" w:author="Youhan Kim" w:date="2023-07-11T08:37:00Z">
                    <w:r w:rsidDel="004319CF">
                      <w:rPr>
                        <w:w w:val="100"/>
                      </w:rPr>
                      <w:delText>16-QAM</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689B2F40" w14:textId="0CBFED44" w:rsidR="00745A70" w:rsidRDefault="00745A70" w:rsidP="00745A70">
                  <w:pPr>
                    <w:pStyle w:val="CellBody"/>
                    <w:suppressAutoHyphens/>
                    <w:jc w:val="center"/>
                  </w:pPr>
                  <w:del w:id="91" w:author="Youhan Kim" w:date="2023-07-11T08:37:00Z">
                    <w:r w:rsidDel="004319CF">
                      <w:rPr>
                        <w:w w:val="100"/>
                      </w:rPr>
                      <w:delText>N/A</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2470A609" w14:textId="2250B1C1" w:rsidR="00745A70" w:rsidRDefault="00745A70" w:rsidP="00745A70">
                  <w:pPr>
                    <w:pStyle w:val="CellBody"/>
                    <w:suppressAutoHyphens/>
                    <w:jc w:val="center"/>
                  </w:pPr>
                  <w:del w:id="92" w:author="Youhan Kim" w:date="2023-07-11T08:37:00Z">
                    <w:r w:rsidDel="004319CF">
                      <w:rPr>
                        <w:w w:val="100"/>
                      </w:rPr>
                      <w:delText>1/2</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109E5D72" w14:textId="096FD525" w:rsidR="00745A70" w:rsidRDefault="00745A70" w:rsidP="00745A70">
                  <w:pPr>
                    <w:pStyle w:val="CellBody"/>
                    <w:suppressAutoHyphens/>
                    <w:jc w:val="center"/>
                  </w:pPr>
                  <w:del w:id="93" w:author="Youhan Kim" w:date="2023-07-11T08:37:00Z">
                    <w:r w:rsidDel="004319CF">
                      <w:rPr>
                        <w:w w:val="100"/>
                      </w:rPr>
                      <w:delText>–74</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26739E68" w14:textId="74089CAF" w:rsidR="00745A70" w:rsidRDefault="00745A70" w:rsidP="00745A70">
                  <w:pPr>
                    <w:pStyle w:val="CellBody"/>
                    <w:suppressAutoHyphens/>
                    <w:jc w:val="center"/>
                  </w:pPr>
                  <w:del w:id="94" w:author="Youhan Kim" w:date="2023-07-11T08:37:00Z">
                    <w:r w:rsidDel="004319CF">
                      <w:rPr>
                        <w:w w:val="100"/>
                      </w:rPr>
                      <w:delText>–71</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C90B3E7" w14:textId="73328441" w:rsidR="00745A70" w:rsidRDefault="00745A70" w:rsidP="00745A70">
                  <w:pPr>
                    <w:pStyle w:val="CellBody"/>
                    <w:suppressAutoHyphens/>
                    <w:jc w:val="center"/>
                  </w:pPr>
                  <w:del w:id="95" w:author="Youhan Kim" w:date="2023-07-11T08:37:00Z">
                    <w:r w:rsidDel="004319CF">
                      <w:rPr>
                        <w:w w:val="100"/>
                      </w:rPr>
                      <w:delText>–68</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165280A2" w14:textId="72B3B4F8" w:rsidR="00745A70" w:rsidRDefault="00745A70" w:rsidP="00745A70">
                  <w:pPr>
                    <w:pStyle w:val="CellBody"/>
                    <w:suppressAutoHyphens/>
                    <w:jc w:val="center"/>
                  </w:pPr>
                  <w:del w:id="96" w:author="Youhan Kim" w:date="2023-07-11T08:37:00Z">
                    <w:r w:rsidDel="004319CF">
                      <w:rPr>
                        <w:w w:val="100"/>
                      </w:rPr>
                      <w:delText>–65</w:delText>
                    </w:r>
                  </w:del>
                </w:p>
              </w:tc>
            </w:tr>
            <w:tr w:rsidR="00745A70" w14:paraId="3C1FE1BF"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65CDA475" w14:textId="4A9383DE" w:rsidR="00745A70" w:rsidRDefault="00745A70" w:rsidP="00745A70">
                  <w:pPr>
                    <w:pStyle w:val="CellBody"/>
                    <w:suppressAutoHyphens/>
                    <w:jc w:val="center"/>
                  </w:pPr>
                  <w:del w:id="97" w:author="Youhan Kim" w:date="2023-07-11T08:37:00Z">
                    <w:r w:rsidDel="004319CF">
                      <w:rPr>
                        <w:w w:val="100"/>
                      </w:rPr>
                      <w:delText>16-QAM</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1D2B1A9C" w14:textId="3DBE5A1B" w:rsidR="00745A70" w:rsidRDefault="00745A70" w:rsidP="00745A70">
                  <w:pPr>
                    <w:pStyle w:val="CellBody"/>
                    <w:suppressAutoHyphens/>
                    <w:jc w:val="center"/>
                  </w:pPr>
                  <w:del w:id="98" w:author="Youhan Kim" w:date="2023-07-11T08:37:00Z">
                    <w:r w:rsidDel="004319CF">
                      <w:rPr>
                        <w:w w:val="100"/>
                      </w:rPr>
                      <w:delText>N/A</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19A8A10D" w14:textId="6CF99462" w:rsidR="00745A70" w:rsidRDefault="00745A70" w:rsidP="00745A70">
                  <w:pPr>
                    <w:pStyle w:val="CellBody"/>
                    <w:suppressAutoHyphens/>
                    <w:jc w:val="center"/>
                  </w:pPr>
                  <w:del w:id="99" w:author="Youhan Kim" w:date="2023-07-11T08:37:00Z">
                    <w:r w:rsidDel="004319CF">
                      <w:rPr>
                        <w:w w:val="100"/>
                      </w:rPr>
                      <w:delText>3/4</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537230C" w14:textId="4E033AF4" w:rsidR="00745A70" w:rsidRDefault="00745A70" w:rsidP="00745A70">
                  <w:pPr>
                    <w:pStyle w:val="CellBody"/>
                    <w:suppressAutoHyphens/>
                    <w:jc w:val="center"/>
                  </w:pPr>
                  <w:del w:id="100" w:author="Youhan Kim" w:date="2023-07-11T08:37:00Z">
                    <w:r w:rsidDel="004319CF">
                      <w:rPr>
                        <w:w w:val="100"/>
                      </w:rPr>
                      <w:delText>–70</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5F486D75" w14:textId="033CC94D" w:rsidR="00745A70" w:rsidRDefault="00745A70" w:rsidP="00745A70">
                  <w:pPr>
                    <w:pStyle w:val="CellBody"/>
                    <w:suppressAutoHyphens/>
                    <w:jc w:val="center"/>
                  </w:pPr>
                  <w:del w:id="101" w:author="Youhan Kim" w:date="2023-07-11T08:37:00Z">
                    <w:r w:rsidDel="004319CF">
                      <w:rPr>
                        <w:w w:val="100"/>
                      </w:rPr>
                      <w:delText>–67</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89C0322" w14:textId="38E6A460" w:rsidR="00745A70" w:rsidRDefault="00745A70" w:rsidP="00745A70">
                  <w:pPr>
                    <w:pStyle w:val="CellBody"/>
                    <w:suppressAutoHyphens/>
                    <w:jc w:val="center"/>
                  </w:pPr>
                  <w:del w:id="102" w:author="Youhan Kim" w:date="2023-07-11T08:37:00Z">
                    <w:r w:rsidDel="004319CF">
                      <w:rPr>
                        <w:w w:val="100"/>
                      </w:rPr>
                      <w:delText>–64</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14312332" w14:textId="62538372" w:rsidR="00745A70" w:rsidRDefault="00745A70" w:rsidP="00745A70">
                  <w:pPr>
                    <w:pStyle w:val="CellBody"/>
                    <w:suppressAutoHyphens/>
                    <w:jc w:val="center"/>
                  </w:pPr>
                  <w:del w:id="103" w:author="Youhan Kim" w:date="2023-07-11T08:37:00Z">
                    <w:r w:rsidDel="004319CF">
                      <w:rPr>
                        <w:w w:val="100"/>
                      </w:rPr>
                      <w:delText>–61</w:delText>
                    </w:r>
                  </w:del>
                </w:p>
              </w:tc>
            </w:tr>
            <w:tr w:rsidR="00745A70" w14:paraId="0294B1F3"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2E243926" w14:textId="72F3EE36" w:rsidR="00745A70" w:rsidRDefault="00745A70" w:rsidP="00745A70">
                  <w:pPr>
                    <w:pStyle w:val="CellBody"/>
                    <w:suppressAutoHyphens/>
                    <w:jc w:val="center"/>
                  </w:pPr>
                  <w:del w:id="104" w:author="Youhan Kim" w:date="2023-07-11T08:37:00Z">
                    <w:r w:rsidDel="004319CF">
                      <w:rPr>
                        <w:w w:val="100"/>
                      </w:rPr>
                      <w:delText>64-QAM</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EB13BB3" w14:textId="034E6E8E" w:rsidR="00745A70" w:rsidRDefault="00745A70" w:rsidP="00745A70">
                  <w:pPr>
                    <w:pStyle w:val="CellBody"/>
                    <w:suppressAutoHyphens/>
                    <w:jc w:val="center"/>
                  </w:pPr>
                  <w:del w:id="105" w:author="Youhan Kim" w:date="2023-07-11T08:37:00Z">
                    <w:r w:rsidDel="004319CF">
                      <w:rPr>
                        <w:w w:val="100"/>
                      </w:rPr>
                      <w:delText>N/A</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04C1426" w14:textId="5ABC4275" w:rsidR="00745A70" w:rsidRDefault="00745A70" w:rsidP="00745A70">
                  <w:pPr>
                    <w:pStyle w:val="CellBody"/>
                    <w:suppressAutoHyphens/>
                    <w:jc w:val="center"/>
                  </w:pPr>
                  <w:del w:id="106" w:author="Youhan Kim" w:date="2023-07-11T08:37:00Z">
                    <w:r w:rsidDel="004319CF">
                      <w:rPr>
                        <w:w w:val="100"/>
                      </w:rPr>
                      <w:delText>2/3</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1ADD2A3" w14:textId="66B8CDCE" w:rsidR="00745A70" w:rsidRDefault="00745A70" w:rsidP="00745A70">
                  <w:pPr>
                    <w:pStyle w:val="CellBody"/>
                    <w:suppressAutoHyphens/>
                    <w:jc w:val="center"/>
                  </w:pPr>
                  <w:del w:id="107" w:author="Youhan Kim" w:date="2023-07-11T08:37:00Z">
                    <w:r w:rsidDel="004319CF">
                      <w:rPr>
                        <w:w w:val="100"/>
                      </w:rPr>
                      <w:delText>–66</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476B971" w14:textId="78A82C4F" w:rsidR="00745A70" w:rsidRDefault="00745A70" w:rsidP="00745A70">
                  <w:pPr>
                    <w:pStyle w:val="CellBody"/>
                    <w:suppressAutoHyphens/>
                    <w:jc w:val="center"/>
                  </w:pPr>
                  <w:del w:id="108" w:author="Youhan Kim" w:date="2023-07-11T08:37:00Z">
                    <w:r w:rsidDel="004319CF">
                      <w:rPr>
                        <w:w w:val="100"/>
                      </w:rPr>
                      <w:delText>–63</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9B4F233" w14:textId="04E8F914" w:rsidR="00745A70" w:rsidRDefault="00745A70" w:rsidP="00745A70">
                  <w:pPr>
                    <w:pStyle w:val="CellBody"/>
                    <w:suppressAutoHyphens/>
                    <w:jc w:val="center"/>
                  </w:pPr>
                  <w:del w:id="109" w:author="Youhan Kim" w:date="2023-07-11T08:37:00Z">
                    <w:r w:rsidDel="004319CF">
                      <w:rPr>
                        <w:w w:val="100"/>
                      </w:rPr>
                      <w:delText>–60</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3DBC79AD" w14:textId="1836AF1F" w:rsidR="00745A70" w:rsidRDefault="00745A70" w:rsidP="00745A70">
                  <w:pPr>
                    <w:pStyle w:val="CellBody"/>
                    <w:suppressAutoHyphens/>
                    <w:jc w:val="center"/>
                  </w:pPr>
                  <w:del w:id="110" w:author="Youhan Kim" w:date="2023-07-11T08:37:00Z">
                    <w:r w:rsidDel="004319CF">
                      <w:rPr>
                        <w:w w:val="100"/>
                      </w:rPr>
                      <w:delText>–57</w:delText>
                    </w:r>
                  </w:del>
                </w:p>
              </w:tc>
            </w:tr>
            <w:tr w:rsidR="00745A70" w14:paraId="0F96D8C0"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1D7B716D" w14:textId="24AA17F9" w:rsidR="00745A70" w:rsidRDefault="00745A70" w:rsidP="00745A70">
                  <w:pPr>
                    <w:pStyle w:val="CellBody"/>
                    <w:suppressAutoHyphens/>
                    <w:jc w:val="center"/>
                  </w:pPr>
                  <w:del w:id="111" w:author="Youhan Kim" w:date="2023-07-11T08:37:00Z">
                    <w:r w:rsidDel="004319CF">
                      <w:rPr>
                        <w:w w:val="100"/>
                      </w:rPr>
                      <w:delText>64-QAM</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23BB1448" w14:textId="27CDFE86" w:rsidR="00745A70" w:rsidRDefault="00745A70" w:rsidP="00745A70">
                  <w:pPr>
                    <w:pStyle w:val="CellBody"/>
                    <w:suppressAutoHyphens/>
                    <w:jc w:val="center"/>
                  </w:pPr>
                  <w:del w:id="112" w:author="Youhan Kim" w:date="2023-07-11T08:37:00Z">
                    <w:r w:rsidDel="004319CF">
                      <w:rPr>
                        <w:w w:val="100"/>
                      </w:rPr>
                      <w:delText>N/A</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5B05C2AE" w14:textId="0FC23092" w:rsidR="00745A70" w:rsidRDefault="00745A70" w:rsidP="00745A70">
                  <w:pPr>
                    <w:pStyle w:val="CellBody"/>
                    <w:suppressAutoHyphens/>
                    <w:jc w:val="center"/>
                  </w:pPr>
                  <w:del w:id="113" w:author="Youhan Kim" w:date="2023-07-11T08:37:00Z">
                    <w:r w:rsidDel="004319CF">
                      <w:rPr>
                        <w:w w:val="100"/>
                      </w:rPr>
                      <w:delText>3/4</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070A73B7" w14:textId="7A50FB36" w:rsidR="00745A70" w:rsidRDefault="00745A70" w:rsidP="00745A70">
                  <w:pPr>
                    <w:pStyle w:val="CellBody"/>
                    <w:suppressAutoHyphens/>
                    <w:jc w:val="center"/>
                  </w:pPr>
                  <w:del w:id="114" w:author="Youhan Kim" w:date="2023-07-11T08:37:00Z">
                    <w:r w:rsidDel="004319CF">
                      <w:rPr>
                        <w:w w:val="100"/>
                      </w:rPr>
                      <w:delText>–65</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705F98A" w14:textId="1F96E161" w:rsidR="00745A70" w:rsidRDefault="00745A70" w:rsidP="00745A70">
                  <w:pPr>
                    <w:pStyle w:val="CellBody"/>
                    <w:suppressAutoHyphens/>
                    <w:jc w:val="center"/>
                  </w:pPr>
                  <w:del w:id="115" w:author="Youhan Kim" w:date="2023-07-11T08:37:00Z">
                    <w:r w:rsidDel="004319CF">
                      <w:rPr>
                        <w:w w:val="100"/>
                      </w:rPr>
                      <w:delText>–62</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B42F69A" w14:textId="7CD201AA" w:rsidR="00745A70" w:rsidRDefault="00745A70" w:rsidP="00745A70">
                  <w:pPr>
                    <w:pStyle w:val="CellBody"/>
                    <w:suppressAutoHyphens/>
                    <w:jc w:val="center"/>
                  </w:pPr>
                  <w:del w:id="116" w:author="Youhan Kim" w:date="2023-07-11T08:37:00Z">
                    <w:r w:rsidDel="004319CF">
                      <w:rPr>
                        <w:w w:val="100"/>
                      </w:rPr>
                      <w:delText>–59</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52FB591F" w14:textId="13068967" w:rsidR="00745A70" w:rsidRDefault="00745A70" w:rsidP="00745A70">
                  <w:pPr>
                    <w:pStyle w:val="CellBody"/>
                    <w:suppressAutoHyphens/>
                    <w:jc w:val="center"/>
                  </w:pPr>
                  <w:del w:id="117" w:author="Youhan Kim" w:date="2023-07-11T08:37:00Z">
                    <w:r w:rsidDel="004319CF">
                      <w:rPr>
                        <w:w w:val="100"/>
                      </w:rPr>
                      <w:delText>–56</w:delText>
                    </w:r>
                  </w:del>
                </w:p>
              </w:tc>
            </w:tr>
            <w:tr w:rsidR="00745A70" w14:paraId="4865C064"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2905F31A" w14:textId="178EAE40" w:rsidR="00745A70" w:rsidRDefault="00745A70" w:rsidP="00745A70">
                  <w:pPr>
                    <w:pStyle w:val="CellBody"/>
                    <w:suppressAutoHyphens/>
                    <w:jc w:val="center"/>
                  </w:pPr>
                  <w:del w:id="118" w:author="Youhan Kim" w:date="2023-07-11T08:37:00Z">
                    <w:r w:rsidDel="004319CF">
                      <w:rPr>
                        <w:w w:val="100"/>
                      </w:rPr>
                      <w:delText>64-QAM</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644BEC82" w14:textId="3E993B8F" w:rsidR="00745A70" w:rsidRDefault="00745A70" w:rsidP="00745A70">
                  <w:pPr>
                    <w:pStyle w:val="CellBody"/>
                    <w:suppressAutoHyphens/>
                    <w:jc w:val="center"/>
                  </w:pPr>
                  <w:del w:id="119" w:author="Youhan Kim" w:date="2023-07-11T08:37:00Z">
                    <w:r w:rsidDel="004319CF">
                      <w:rPr>
                        <w:w w:val="100"/>
                      </w:rPr>
                      <w:delText>N/A</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FBD1CAE" w14:textId="109BA86E" w:rsidR="00745A70" w:rsidRDefault="00745A70" w:rsidP="00745A70">
                  <w:pPr>
                    <w:pStyle w:val="CellBody"/>
                    <w:suppressAutoHyphens/>
                    <w:jc w:val="center"/>
                  </w:pPr>
                  <w:del w:id="120" w:author="Youhan Kim" w:date="2023-07-11T08:37:00Z">
                    <w:r w:rsidDel="004319CF">
                      <w:rPr>
                        <w:w w:val="100"/>
                      </w:rPr>
                      <w:delText>5/6</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250216CE" w14:textId="04B78CA7" w:rsidR="00745A70" w:rsidRDefault="00745A70" w:rsidP="00745A70">
                  <w:pPr>
                    <w:pStyle w:val="CellBody"/>
                    <w:suppressAutoHyphens/>
                    <w:jc w:val="center"/>
                  </w:pPr>
                  <w:del w:id="121" w:author="Youhan Kim" w:date="2023-07-11T08:37:00Z">
                    <w:r w:rsidDel="004319CF">
                      <w:rPr>
                        <w:w w:val="100"/>
                      </w:rPr>
                      <w:delText>–64</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5C319D46" w14:textId="782A2AC4" w:rsidR="00745A70" w:rsidRDefault="00745A70" w:rsidP="00745A70">
                  <w:pPr>
                    <w:pStyle w:val="CellBody"/>
                    <w:suppressAutoHyphens/>
                    <w:jc w:val="center"/>
                  </w:pPr>
                  <w:del w:id="122" w:author="Youhan Kim" w:date="2023-07-11T08:37:00Z">
                    <w:r w:rsidDel="004319CF">
                      <w:rPr>
                        <w:w w:val="100"/>
                      </w:rPr>
                      <w:delText>–61</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66B685C" w14:textId="2393CCF2" w:rsidR="00745A70" w:rsidRDefault="00745A70" w:rsidP="00745A70">
                  <w:pPr>
                    <w:pStyle w:val="CellBody"/>
                    <w:suppressAutoHyphens/>
                    <w:jc w:val="center"/>
                  </w:pPr>
                  <w:del w:id="123" w:author="Youhan Kim" w:date="2023-07-11T08:37:00Z">
                    <w:r w:rsidDel="004319CF">
                      <w:rPr>
                        <w:w w:val="100"/>
                      </w:rPr>
                      <w:delText>–58</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118F7AC6" w14:textId="2C667543" w:rsidR="00745A70" w:rsidRDefault="00745A70" w:rsidP="00745A70">
                  <w:pPr>
                    <w:pStyle w:val="CellBody"/>
                    <w:suppressAutoHyphens/>
                    <w:jc w:val="center"/>
                  </w:pPr>
                  <w:del w:id="124" w:author="Youhan Kim" w:date="2023-07-11T08:37:00Z">
                    <w:r w:rsidDel="004319CF">
                      <w:rPr>
                        <w:w w:val="100"/>
                      </w:rPr>
                      <w:delText>–55</w:delText>
                    </w:r>
                  </w:del>
                </w:p>
              </w:tc>
            </w:tr>
            <w:tr w:rsidR="00745A70" w14:paraId="72934E91"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02929A98" w14:textId="135901A4" w:rsidR="00745A70" w:rsidRDefault="00745A70" w:rsidP="00745A70">
                  <w:pPr>
                    <w:pStyle w:val="CellBody"/>
                    <w:suppressAutoHyphens/>
                    <w:jc w:val="center"/>
                  </w:pPr>
                  <w:del w:id="125" w:author="Youhan Kim" w:date="2023-07-11T08:37:00Z">
                    <w:r w:rsidDel="004319CF">
                      <w:rPr>
                        <w:w w:val="100"/>
                      </w:rPr>
                      <w:delText>256-QAM</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D4159AA" w14:textId="0CFE503E" w:rsidR="00745A70" w:rsidRDefault="00745A70" w:rsidP="00745A70">
                  <w:pPr>
                    <w:pStyle w:val="CellBody"/>
                    <w:suppressAutoHyphens/>
                    <w:jc w:val="center"/>
                  </w:pPr>
                  <w:del w:id="126" w:author="Youhan Kim" w:date="2023-07-11T08:37:00Z">
                    <w:r w:rsidDel="004319CF">
                      <w:rPr>
                        <w:w w:val="100"/>
                      </w:rPr>
                      <w:delText>N/A</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5F199B2F" w14:textId="4479BAC1" w:rsidR="00745A70" w:rsidRDefault="00745A70" w:rsidP="00745A70">
                  <w:pPr>
                    <w:pStyle w:val="CellBody"/>
                    <w:suppressAutoHyphens/>
                    <w:jc w:val="center"/>
                  </w:pPr>
                  <w:del w:id="127" w:author="Youhan Kim" w:date="2023-07-11T08:37:00Z">
                    <w:r w:rsidDel="004319CF">
                      <w:rPr>
                        <w:w w:val="100"/>
                      </w:rPr>
                      <w:delText>3/4</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4635567" w14:textId="0202E78D" w:rsidR="00745A70" w:rsidRDefault="00745A70" w:rsidP="00745A70">
                  <w:pPr>
                    <w:pStyle w:val="CellBody"/>
                    <w:suppressAutoHyphens/>
                    <w:jc w:val="center"/>
                  </w:pPr>
                  <w:del w:id="128" w:author="Youhan Kim" w:date="2023-07-11T08:37:00Z">
                    <w:r w:rsidDel="004319CF">
                      <w:rPr>
                        <w:w w:val="100"/>
                      </w:rPr>
                      <w:delText>–59</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21D04FE0" w14:textId="7346E66D" w:rsidR="00745A70" w:rsidRDefault="00745A70" w:rsidP="00745A70">
                  <w:pPr>
                    <w:pStyle w:val="CellBody"/>
                    <w:suppressAutoHyphens/>
                    <w:jc w:val="center"/>
                  </w:pPr>
                  <w:del w:id="129" w:author="Youhan Kim" w:date="2023-07-11T08:37:00Z">
                    <w:r w:rsidDel="004319CF">
                      <w:rPr>
                        <w:w w:val="100"/>
                      </w:rPr>
                      <w:delText>–56</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F94F6CD" w14:textId="69300BF0" w:rsidR="00745A70" w:rsidRDefault="00745A70" w:rsidP="00745A70">
                  <w:pPr>
                    <w:pStyle w:val="CellBody"/>
                    <w:suppressAutoHyphens/>
                    <w:jc w:val="center"/>
                  </w:pPr>
                  <w:del w:id="130" w:author="Youhan Kim" w:date="2023-07-11T08:37:00Z">
                    <w:r w:rsidDel="004319CF">
                      <w:rPr>
                        <w:w w:val="100"/>
                      </w:rPr>
                      <w:delText>–53</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20CCF9AE" w14:textId="57BF83CC" w:rsidR="00745A70" w:rsidRDefault="00745A70" w:rsidP="00745A70">
                  <w:pPr>
                    <w:pStyle w:val="CellBody"/>
                    <w:suppressAutoHyphens/>
                    <w:jc w:val="center"/>
                  </w:pPr>
                  <w:del w:id="131" w:author="Youhan Kim" w:date="2023-07-11T08:37:00Z">
                    <w:r w:rsidDel="004319CF">
                      <w:rPr>
                        <w:w w:val="100"/>
                      </w:rPr>
                      <w:delText>–50</w:delText>
                    </w:r>
                  </w:del>
                </w:p>
              </w:tc>
            </w:tr>
            <w:tr w:rsidR="00745A70" w14:paraId="38CB83A0"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183A0006" w14:textId="0A75DF19" w:rsidR="00745A70" w:rsidRDefault="00745A70" w:rsidP="00745A70">
                  <w:pPr>
                    <w:pStyle w:val="CellBody"/>
                    <w:suppressAutoHyphens/>
                    <w:jc w:val="center"/>
                  </w:pPr>
                  <w:del w:id="132" w:author="Youhan Kim" w:date="2023-07-11T08:37:00Z">
                    <w:r w:rsidDel="004319CF">
                      <w:rPr>
                        <w:w w:val="100"/>
                      </w:rPr>
                      <w:delText>256-QAM</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041F96AA" w14:textId="5C858CC2" w:rsidR="00745A70" w:rsidRDefault="00745A70" w:rsidP="00745A70">
                  <w:pPr>
                    <w:pStyle w:val="CellBody"/>
                    <w:suppressAutoHyphens/>
                    <w:jc w:val="center"/>
                  </w:pPr>
                  <w:del w:id="133" w:author="Youhan Kim" w:date="2023-07-11T08:37:00Z">
                    <w:r w:rsidDel="004319CF">
                      <w:rPr>
                        <w:w w:val="100"/>
                      </w:rPr>
                      <w:delText>N/A</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AE398E0" w14:textId="072CCB72" w:rsidR="00745A70" w:rsidRDefault="00745A70" w:rsidP="00745A70">
                  <w:pPr>
                    <w:pStyle w:val="CellBody"/>
                    <w:suppressAutoHyphens/>
                    <w:jc w:val="center"/>
                  </w:pPr>
                  <w:del w:id="134" w:author="Youhan Kim" w:date="2023-07-11T08:37:00Z">
                    <w:r w:rsidDel="004319CF">
                      <w:rPr>
                        <w:w w:val="100"/>
                      </w:rPr>
                      <w:delText>5/6</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186CAE28" w14:textId="3AFFECD0" w:rsidR="00745A70" w:rsidRDefault="00745A70" w:rsidP="00745A70">
                  <w:pPr>
                    <w:pStyle w:val="CellBody"/>
                    <w:suppressAutoHyphens/>
                    <w:jc w:val="center"/>
                  </w:pPr>
                  <w:del w:id="135" w:author="Youhan Kim" w:date="2023-07-11T08:37:00Z">
                    <w:r w:rsidDel="004319CF">
                      <w:rPr>
                        <w:w w:val="100"/>
                      </w:rPr>
                      <w:delText>–57</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1C61F3C6" w14:textId="33AAD025" w:rsidR="00745A70" w:rsidRDefault="00745A70" w:rsidP="00745A70">
                  <w:pPr>
                    <w:pStyle w:val="CellBody"/>
                    <w:suppressAutoHyphens/>
                    <w:jc w:val="center"/>
                  </w:pPr>
                  <w:del w:id="136" w:author="Youhan Kim" w:date="2023-07-11T08:37:00Z">
                    <w:r w:rsidDel="004319CF">
                      <w:rPr>
                        <w:w w:val="100"/>
                      </w:rPr>
                      <w:delText>–54</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4D1B217" w14:textId="24B44AEB" w:rsidR="00745A70" w:rsidRDefault="00745A70" w:rsidP="00745A70">
                  <w:pPr>
                    <w:pStyle w:val="CellBody"/>
                    <w:suppressAutoHyphens/>
                    <w:jc w:val="center"/>
                  </w:pPr>
                  <w:del w:id="137" w:author="Youhan Kim" w:date="2023-07-11T08:37:00Z">
                    <w:r w:rsidDel="004319CF">
                      <w:rPr>
                        <w:w w:val="100"/>
                      </w:rPr>
                      <w:delText>–51</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2BAA2148" w14:textId="58A09D02" w:rsidR="00745A70" w:rsidRDefault="00745A70" w:rsidP="00745A70">
                  <w:pPr>
                    <w:pStyle w:val="CellBody"/>
                    <w:suppressAutoHyphens/>
                    <w:jc w:val="center"/>
                  </w:pPr>
                  <w:del w:id="138" w:author="Youhan Kim" w:date="2023-07-11T08:37:00Z">
                    <w:r w:rsidDel="004319CF">
                      <w:rPr>
                        <w:w w:val="100"/>
                      </w:rPr>
                      <w:delText>–48</w:delText>
                    </w:r>
                  </w:del>
                </w:p>
              </w:tc>
            </w:tr>
            <w:tr w:rsidR="00745A70" w14:paraId="3B24DB06"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72855B00" w14:textId="541BED48" w:rsidR="00745A70" w:rsidRDefault="00745A70" w:rsidP="00745A70">
                  <w:pPr>
                    <w:pStyle w:val="CellBody"/>
                    <w:suppressAutoHyphens/>
                    <w:jc w:val="center"/>
                  </w:pPr>
                  <w:del w:id="139" w:author="Youhan Kim" w:date="2023-07-11T08:37:00Z">
                    <w:r w:rsidDel="004319CF">
                      <w:rPr>
                        <w:w w:val="100"/>
                      </w:rPr>
                      <w:delText>1024-QAM</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010112F4" w14:textId="77777777" w:rsidR="00745A70" w:rsidRDefault="00745A70" w:rsidP="00745A70">
                  <w:pPr>
                    <w:pStyle w:val="CellBody"/>
                    <w:suppressAutoHyphens/>
                    <w:jc w:val="center"/>
                  </w:pPr>
                  <w:r>
                    <w:rPr>
                      <w:w w:val="100"/>
                    </w:rPr>
                    <w:t>N/A</w:t>
                  </w:r>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2140C92C" w14:textId="77777777" w:rsidR="00745A70" w:rsidRDefault="00745A70" w:rsidP="00745A70">
                  <w:pPr>
                    <w:pStyle w:val="CellBody"/>
                    <w:suppressAutoHyphens/>
                    <w:jc w:val="center"/>
                  </w:pPr>
                  <w:r>
                    <w:rPr>
                      <w:w w:val="100"/>
                    </w:rPr>
                    <w:t>3/4</w:t>
                  </w:r>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D726F1B" w14:textId="77777777" w:rsidR="00745A70" w:rsidRDefault="00745A70" w:rsidP="00745A70">
                  <w:pPr>
                    <w:pStyle w:val="CellBody"/>
                    <w:suppressAutoHyphens/>
                    <w:jc w:val="center"/>
                  </w:pPr>
                  <w:r>
                    <w:rPr>
                      <w:w w:val="100"/>
                    </w:rPr>
                    <w:t>–54</w:t>
                  </w:r>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A1D4726" w14:textId="77777777" w:rsidR="00745A70" w:rsidRDefault="00745A70" w:rsidP="00745A70">
                  <w:pPr>
                    <w:pStyle w:val="CellBody"/>
                    <w:suppressAutoHyphens/>
                    <w:jc w:val="center"/>
                  </w:pPr>
                  <w:r>
                    <w:rPr>
                      <w:w w:val="100"/>
                    </w:rPr>
                    <w:t>–51</w:t>
                  </w:r>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103F40FE" w14:textId="77777777" w:rsidR="00745A70" w:rsidRDefault="00745A70" w:rsidP="00745A70">
                  <w:pPr>
                    <w:pStyle w:val="CellBody"/>
                    <w:suppressAutoHyphens/>
                    <w:jc w:val="center"/>
                  </w:pPr>
                  <w:r>
                    <w:rPr>
                      <w:w w:val="100"/>
                    </w:rPr>
                    <w:t>–48</w:t>
                  </w:r>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65AD0EFD" w14:textId="77777777" w:rsidR="00745A70" w:rsidRDefault="00745A70" w:rsidP="00745A70">
                  <w:pPr>
                    <w:pStyle w:val="CellBody"/>
                    <w:suppressAutoHyphens/>
                    <w:jc w:val="center"/>
                  </w:pPr>
                  <w:r>
                    <w:rPr>
                      <w:w w:val="100"/>
                    </w:rPr>
                    <w:t>–45</w:t>
                  </w:r>
                </w:p>
              </w:tc>
            </w:tr>
            <w:tr w:rsidR="00745A70" w14:paraId="49DCF8BD" w14:textId="77777777" w:rsidTr="006A402D">
              <w:trPr>
                <w:trHeight w:val="320"/>
                <w:jc w:val="center"/>
              </w:trPr>
              <w:tc>
                <w:tcPr>
                  <w:tcW w:w="1100" w:type="dxa"/>
                  <w:tcBorders>
                    <w:top w:val="nil"/>
                    <w:left w:val="single" w:sz="10" w:space="0" w:color="000000"/>
                    <w:bottom w:val="single" w:sz="10" w:space="0" w:color="000000"/>
                    <w:right w:val="single" w:sz="2" w:space="0" w:color="000000"/>
                  </w:tcBorders>
                  <w:tcMar>
                    <w:top w:w="100" w:type="dxa"/>
                    <w:left w:w="120" w:type="dxa"/>
                    <w:bottom w:w="40" w:type="dxa"/>
                    <w:right w:w="120" w:type="dxa"/>
                  </w:tcMar>
                </w:tcPr>
                <w:p w14:paraId="0FF34A3A" w14:textId="4E6ABB0C" w:rsidR="00745A70" w:rsidRDefault="00745A70" w:rsidP="00745A70">
                  <w:pPr>
                    <w:pStyle w:val="CellBody"/>
                    <w:suppressAutoHyphens/>
                    <w:jc w:val="center"/>
                  </w:pPr>
                  <w:del w:id="140" w:author="Youhan Kim" w:date="2023-07-11T08:37:00Z">
                    <w:r w:rsidDel="004319CF">
                      <w:rPr>
                        <w:w w:val="100"/>
                      </w:rPr>
                      <w:delText>1024-QAM</w:delText>
                    </w:r>
                  </w:del>
                </w:p>
              </w:tc>
              <w:tc>
                <w:tcPr>
                  <w:tcW w:w="1000" w:type="dxa"/>
                  <w:tcBorders>
                    <w:top w:val="nil"/>
                    <w:left w:val="single" w:sz="2" w:space="0" w:color="000000"/>
                    <w:bottom w:val="single" w:sz="10" w:space="0" w:color="000000"/>
                    <w:right w:val="single" w:sz="2" w:space="0" w:color="000000"/>
                  </w:tcBorders>
                  <w:tcMar>
                    <w:top w:w="100" w:type="dxa"/>
                    <w:left w:w="120" w:type="dxa"/>
                    <w:bottom w:w="40" w:type="dxa"/>
                    <w:right w:w="120" w:type="dxa"/>
                  </w:tcMar>
                </w:tcPr>
                <w:p w14:paraId="03734CC5" w14:textId="77777777" w:rsidR="00745A70" w:rsidRDefault="00745A70" w:rsidP="00745A70">
                  <w:pPr>
                    <w:pStyle w:val="CellBody"/>
                    <w:suppressAutoHyphens/>
                    <w:jc w:val="center"/>
                  </w:pPr>
                  <w:r>
                    <w:rPr>
                      <w:w w:val="100"/>
                    </w:rPr>
                    <w:t>N/A</w:t>
                  </w:r>
                </w:p>
              </w:tc>
              <w:tc>
                <w:tcPr>
                  <w:tcW w:w="620" w:type="dxa"/>
                  <w:tcBorders>
                    <w:top w:val="nil"/>
                    <w:left w:val="single" w:sz="2" w:space="0" w:color="000000"/>
                    <w:bottom w:val="single" w:sz="10" w:space="0" w:color="000000"/>
                    <w:right w:val="single" w:sz="2" w:space="0" w:color="000000"/>
                  </w:tcBorders>
                  <w:tcMar>
                    <w:top w:w="100" w:type="dxa"/>
                    <w:left w:w="120" w:type="dxa"/>
                    <w:bottom w:w="40" w:type="dxa"/>
                    <w:right w:w="120" w:type="dxa"/>
                  </w:tcMar>
                </w:tcPr>
                <w:p w14:paraId="7954CFCB" w14:textId="77777777" w:rsidR="00745A70" w:rsidRDefault="00745A70" w:rsidP="00745A70">
                  <w:pPr>
                    <w:pStyle w:val="CellBody"/>
                    <w:suppressAutoHyphens/>
                    <w:jc w:val="center"/>
                  </w:pPr>
                  <w:r>
                    <w:rPr>
                      <w:w w:val="100"/>
                    </w:rPr>
                    <w:t>5/6</w:t>
                  </w:r>
                </w:p>
              </w:tc>
              <w:tc>
                <w:tcPr>
                  <w:tcW w:w="1500" w:type="dxa"/>
                  <w:tcBorders>
                    <w:top w:val="nil"/>
                    <w:left w:val="single" w:sz="2" w:space="0" w:color="000000"/>
                    <w:bottom w:val="single" w:sz="10" w:space="0" w:color="000000"/>
                    <w:right w:val="single" w:sz="2" w:space="0" w:color="000000"/>
                  </w:tcBorders>
                  <w:tcMar>
                    <w:top w:w="100" w:type="dxa"/>
                    <w:left w:w="120" w:type="dxa"/>
                    <w:bottom w:w="40" w:type="dxa"/>
                    <w:right w:w="120" w:type="dxa"/>
                  </w:tcMar>
                </w:tcPr>
                <w:p w14:paraId="45B4A1B9" w14:textId="77777777" w:rsidR="00745A70" w:rsidRDefault="00745A70" w:rsidP="00745A70">
                  <w:pPr>
                    <w:pStyle w:val="CellBody"/>
                    <w:suppressAutoHyphens/>
                    <w:jc w:val="center"/>
                  </w:pPr>
                  <w:r>
                    <w:rPr>
                      <w:w w:val="100"/>
                    </w:rPr>
                    <w:t>–52</w:t>
                  </w:r>
                </w:p>
              </w:tc>
              <w:tc>
                <w:tcPr>
                  <w:tcW w:w="1500" w:type="dxa"/>
                  <w:tcBorders>
                    <w:top w:val="nil"/>
                    <w:left w:val="single" w:sz="2" w:space="0" w:color="000000"/>
                    <w:bottom w:val="single" w:sz="10" w:space="0" w:color="000000"/>
                    <w:right w:val="single" w:sz="2" w:space="0" w:color="000000"/>
                  </w:tcBorders>
                  <w:tcMar>
                    <w:top w:w="100" w:type="dxa"/>
                    <w:left w:w="120" w:type="dxa"/>
                    <w:bottom w:w="40" w:type="dxa"/>
                    <w:right w:w="120" w:type="dxa"/>
                  </w:tcMar>
                </w:tcPr>
                <w:p w14:paraId="3DACFD2A" w14:textId="77777777" w:rsidR="00745A70" w:rsidRDefault="00745A70" w:rsidP="00745A70">
                  <w:pPr>
                    <w:pStyle w:val="CellBody"/>
                    <w:suppressAutoHyphens/>
                    <w:jc w:val="center"/>
                  </w:pPr>
                  <w:r>
                    <w:rPr>
                      <w:w w:val="100"/>
                    </w:rPr>
                    <w:t>–49</w:t>
                  </w:r>
                </w:p>
              </w:tc>
              <w:tc>
                <w:tcPr>
                  <w:tcW w:w="1500" w:type="dxa"/>
                  <w:tcBorders>
                    <w:top w:val="nil"/>
                    <w:left w:val="single" w:sz="2" w:space="0" w:color="000000"/>
                    <w:bottom w:val="single" w:sz="10" w:space="0" w:color="000000"/>
                    <w:right w:val="single" w:sz="2" w:space="0" w:color="000000"/>
                  </w:tcBorders>
                  <w:tcMar>
                    <w:top w:w="100" w:type="dxa"/>
                    <w:left w:w="120" w:type="dxa"/>
                    <w:bottom w:w="40" w:type="dxa"/>
                    <w:right w:w="120" w:type="dxa"/>
                  </w:tcMar>
                </w:tcPr>
                <w:p w14:paraId="30790E9F" w14:textId="77777777" w:rsidR="00745A70" w:rsidRDefault="00745A70" w:rsidP="00745A70">
                  <w:pPr>
                    <w:pStyle w:val="CellBody"/>
                    <w:suppressAutoHyphens/>
                    <w:jc w:val="center"/>
                  </w:pPr>
                  <w:r>
                    <w:rPr>
                      <w:w w:val="100"/>
                    </w:rPr>
                    <w:t>–46</w:t>
                  </w:r>
                </w:p>
              </w:tc>
              <w:tc>
                <w:tcPr>
                  <w:tcW w:w="1500" w:type="dxa"/>
                  <w:tcBorders>
                    <w:top w:val="nil"/>
                    <w:left w:val="single" w:sz="2" w:space="0" w:color="000000"/>
                    <w:bottom w:val="single" w:sz="10" w:space="0" w:color="000000"/>
                    <w:right w:val="single" w:sz="10" w:space="0" w:color="000000"/>
                  </w:tcBorders>
                  <w:tcMar>
                    <w:top w:w="100" w:type="dxa"/>
                    <w:left w:w="120" w:type="dxa"/>
                    <w:bottom w:w="40" w:type="dxa"/>
                    <w:right w:w="120" w:type="dxa"/>
                  </w:tcMar>
                </w:tcPr>
                <w:p w14:paraId="2F32C5DA" w14:textId="77777777" w:rsidR="00745A70" w:rsidRDefault="00745A70" w:rsidP="00745A70">
                  <w:pPr>
                    <w:pStyle w:val="CellBody"/>
                    <w:suppressAutoHyphens/>
                    <w:jc w:val="center"/>
                  </w:pPr>
                  <w:r>
                    <w:rPr>
                      <w:w w:val="100"/>
                    </w:rPr>
                    <w:t>–43</w:t>
                  </w:r>
                </w:p>
              </w:tc>
            </w:tr>
          </w:tbl>
          <w:p w14:paraId="3D3F3B82" w14:textId="77777777" w:rsidR="00745A70" w:rsidRDefault="00745A70" w:rsidP="00745A70">
            <w:pPr>
              <w:pStyle w:val="T"/>
              <w:rPr>
                <w:w w:val="100"/>
              </w:rPr>
            </w:pPr>
          </w:p>
          <w:p w14:paraId="7D64C2F8" w14:textId="3EA81DA7" w:rsidR="00745A70" w:rsidRDefault="00745A70" w:rsidP="006A402D">
            <w:pPr>
              <w:jc w:val="both"/>
              <w:rPr>
                <w:sz w:val="20"/>
                <w:lang w:val="en-US"/>
              </w:rPr>
            </w:pPr>
          </w:p>
        </w:tc>
      </w:tr>
    </w:tbl>
    <w:p w14:paraId="0370CE88" w14:textId="77777777" w:rsidR="00745A70" w:rsidRDefault="00745A70" w:rsidP="00745A70">
      <w:pPr>
        <w:rPr>
          <w:sz w:val="20"/>
          <w:lang w:val="en-US"/>
        </w:rPr>
      </w:pPr>
    </w:p>
    <w:p w14:paraId="19AFFCCB" w14:textId="78944EEF" w:rsidR="00745A70" w:rsidRDefault="004319CF" w:rsidP="00745A70">
      <w:pPr>
        <w:rPr>
          <w:sz w:val="20"/>
          <w:lang w:val="en-US"/>
        </w:rPr>
      </w:pPr>
      <w:r>
        <w:rPr>
          <w:sz w:val="20"/>
          <w:lang w:val="en-US"/>
        </w:rPr>
        <w:t>FYI, following is Table 21-25 referred to in the new text by the commenter.</w:t>
      </w:r>
    </w:p>
    <w:p w14:paraId="289D5B18" w14:textId="77777777" w:rsidR="004319CF" w:rsidRDefault="004319CF" w:rsidP="00745A70">
      <w:pPr>
        <w:rPr>
          <w:sz w:val="20"/>
          <w:lang w:val="en-US"/>
        </w:rPr>
      </w:pPr>
    </w:p>
    <w:p w14:paraId="18555804" w14:textId="2DE325CD" w:rsidR="004319CF" w:rsidRDefault="004319CF" w:rsidP="00745A70">
      <w:pPr>
        <w:rPr>
          <w:sz w:val="20"/>
          <w:lang w:val="en-US"/>
        </w:rPr>
      </w:pPr>
      <w:proofErr w:type="spellStart"/>
      <w:r>
        <w:rPr>
          <w:sz w:val="20"/>
          <w:lang w:val="en-US"/>
        </w:rPr>
        <w:t>REVme</w:t>
      </w:r>
      <w:proofErr w:type="spellEnd"/>
      <w:r>
        <w:rPr>
          <w:sz w:val="20"/>
          <w:lang w:val="en-US"/>
        </w:rPr>
        <w:t xml:space="preserve"> D3.0 </w:t>
      </w:r>
      <w:r w:rsidR="00C663D6">
        <w:rPr>
          <w:sz w:val="20"/>
          <w:lang w:val="en-US"/>
        </w:rPr>
        <w:t>P3483:</w:t>
      </w:r>
    </w:p>
    <w:tbl>
      <w:tblPr>
        <w:tblStyle w:val="TableGrid"/>
        <w:tblW w:w="0" w:type="auto"/>
        <w:tblLook w:val="04A0" w:firstRow="1" w:lastRow="0" w:firstColumn="1" w:lastColumn="0" w:noHBand="0" w:noVBand="1"/>
      </w:tblPr>
      <w:tblGrid>
        <w:gridCol w:w="10080"/>
      </w:tblGrid>
      <w:tr w:rsidR="00C663D6" w14:paraId="2CF50172" w14:textId="77777777" w:rsidTr="00C663D6">
        <w:tc>
          <w:tcPr>
            <w:tcW w:w="10080" w:type="dxa"/>
          </w:tcPr>
          <w:p w14:paraId="6DC801AB" w14:textId="2A4F3273" w:rsidR="00C663D6" w:rsidRDefault="00C663D6" w:rsidP="00745A70">
            <w:pPr>
              <w:rPr>
                <w:sz w:val="20"/>
                <w:lang w:val="en-US"/>
              </w:rPr>
            </w:pPr>
            <w:r w:rsidRPr="00C663D6">
              <w:rPr>
                <w:noProof/>
                <w:sz w:val="20"/>
                <w:lang w:val="en-US"/>
              </w:rPr>
              <w:lastRenderedPageBreak/>
              <w:drawing>
                <wp:inline distT="0" distB="0" distL="0" distR="0" wp14:anchorId="3B4F3CC5" wp14:editId="3FF48733">
                  <wp:extent cx="4378445" cy="3515096"/>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88117" cy="3522861"/>
                          </a:xfrm>
                          <a:prstGeom prst="rect">
                            <a:avLst/>
                          </a:prstGeom>
                        </pic:spPr>
                      </pic:pic>
                    </a:graphicData>
                  </a:graphic>
                </wp:inline>
              </w:drawing>
            </w:r>
          </w:p>
        </w:tc>
      </w:tr>
    </w:tbl>
    <w:p w14:paraId="430EAA98" w14:textId="77777777" w:rsidR="00C663D6" w:rsidRDefault="00C663D6" w:rsidP="00745A70">
      <w:pPr>
        <w:rPr>
          <w:sz w:val="20"/>
          <w:lang w:val="en-US"/>
        </w:rPr>
      </w:pPr>
    </w:p>
    <w:p w14:paraId="643AD94E" w14:textId="064448FA" w:rsidR="00745A70" w:rsidRDefault="00745A70" w:rsidP="00745A70">
      <w:pPr>
        <w:pStyle w:val="Heading2"/>
        <w:rPr>
          <w:sz w:val="22"/>
        </w:rPr>
      </w:pPr>
      <w:r>
        <w:t xml:space="preserve">Proposed Resolution: CID </w:t>
      </w:r>
      <w:r w:rsidR="00C663D6">
        <w:t>4051</w:t>
      </w:r>
    </w:p>
    <w:p w14:paraId="40AF6206" w14:textId="4A308480" w:rsidR="00745A70" w:rsidRPr="00880E62" w:rsidRDefault="00C663D6" w:rsidP="00745A70">
      <w:pPr>
        <w:rPr>
          <w:b/>
          <w:bCs/>
          <w:sz w:val="20"/>
          <w:lang w:val="en-US"/>
        </w:rPr>
      </w:pPr>
      <w:r>
        <w:rPr>
          <w:b/>
          <w:bCs/>
          <w:sz w:val="20"/>
          <w:lang w:val="en-US"/>
        </w:rPr>
        <w:t>REJECTED</w:t>
      </w:r>
    </w:p>
    <w:p w14:paraId="23504E1B" w14:textId="77777777" w:rsidR="00745A70" w:rsidRDefault="00745A70" w:rsidP="00745A70">
      <w:pPr>
        <w:rPr>
          <w:sz w:val="20"/>
          <w:lang w:val="en-US"/>
        </w:rPr>
      </w:pPr>
    </w:p>
    <w:p w14:paraId="430877D5" w14:textId="773CB6B6" w:rsidR="00C663D6" w:rsidRDefault="008A50B1" w:rsidP="00745A70">
      <w:pPr>
        <w:rPr>
          <w:sz w:val="20"/>
          <w:lang w:val="en-US"/>
        </w:rPr>
      </w:pPr>
      <w:r>
        <w:rPr>
          <w:sz w:val="20"/>
          <w:lang w:val="en-US"/>
        </w:rPr>
        <w:t>The exact proposed change by the commenter seems to have some error – e.g., the resulting last two rows have “Modulation” values of “N/A”.  Also, 20 MHz HE PPDU using BPSK 1/2 with DCM cannot carry 4096 bytes, and yet the proposed change would require the RX sensitivity to be measured using 4096 bytes.</w:t>
      </w:r>
    </w:p>
    <w:p w14:paraId="2D023CBB" w14:textId="77777777" w:rsidR="008A50B1" w:rsidRDefault="008A50B1" w:rsidP="00745A70">
      <w:pPr>
        <w:rPr>
          <w:sz w:val="20"/>
          <w:lang w:val="en-US"/>
        </w:rPr>
      </w:pPr>
    </w:p>
    <w:p w14:paraId="5694B1B9" w14:textId="69371B30" w:rsidR="008A50B1" w:rsidRDefault="008A50B1" w:rsidP="00745A70">
      <w:pPr>
        <w:rPr>
          <w:sz w:val="20"/>
          <w:lang w:val="en-US"/>
        </w:rPr>
      </w:pPr>
      <w:r>
        <w:rPr>
          <w:sz w:val="20"/>
          <w:lang w:val="en-US"/>
        </w:rPr>
        <w:t xml:space="preserve">Details aside, while some portions of the Table 27-51 contain same values as Table 21-25, </w:t>
      </w:r>
      <w:r w:rsidR="00ED0BD0">
        <w:rPr>
          <w:sz w:val="20"/>
          <w:lang w:val="en-US"/>
        </w:rPr>
        <w:t>the proposed language describing how to use the values from Table 21-25 to test modes in Clause 27 is not easy to understand.  It is clearer to have the requirement specified in Table 27-51.</w:t>
      </w:r>
    </w:p>
    <w:p w14:paraId="5E4B23E6" w14:textId="77777777" w:rsidR="00ED0BD0" w:rsidRDefault="00ED0BD0" w:rsidP="00745A70">
      <w:pPr>
        <w:rPr>
          <w:sz w:val="20"/>
          <w:lang w:val="en-US"/>
        </w:rPr>
      </w:pPr>
    </w:p>
    <w:p w14:paraId="22BA35C1" w14:textId="15BD6E74" w:rsidR="00ED0BD0" w:rsidRDefault="00ED0BD0" w:rsidP="00745A70">
      <w:pPr>
        <w:rPr>
          <w:sz w:val="20"/>
          <w:lang w:val="en-US"/>
        </w:rPr>
      </w:pPr>
      <w:r>
        <w:rPr>
          <w:sz w:val="20"/>
          <w:lang w:val="en-US"/>
        </w:rPr>
        <w:t xml:space="preserve">Finally, it is understandable that people may have different opinion on whether to test all MCS or just the min/max MCS.  The opinion of the commenter (test only the min/max MCS) is </w:t>
      </w:r>
      <w:proofErr w:type="gramStart"/>
      <w:r>
        <w:rPr>
          <w:sz w:val="20"/>
          <w:lang w:val="en-US"/>
        </w:rPr>
        <w:t>duly noted</w:t>
      </w:r>
      <w:proofErr w:type="gramEnd"/>
      <w:r>
        <w:rPr>
          <w:sz w:val="20"/>
          <w:lang w:val="en-US"/>
        </w:rPr>
        <w:t xml:space="preserve"> and respected, the opinion of other members who had approved the IEEE 802.11ax amendment cannot be ignored as well. </w:t>
      </w:r>
    </w:p>
    <w:p w14:paraId="4B1EADE9" w14:textId="77777777" w:rsidR="00745A70" w:rsidRDefault="00745A70" w:rsidP="00745A70">
      <w:pPr>
        <w:rPr>
          <w:sz w:val="20"/>
        </w:rPr>
      </w:pPr>
    </w:p>
    <w:p w14:paraId="6F0BA86C" w14:textId="63EE5324" w:rsidR="00106D67" w:rsidRDefault="00106D67" w:rsidP="00106D67">
      <w:pPr>
        <w:pStyle w:val="Heading1"/>
      </w:pPr>
      <w:r w:rsidRPr="001E2831">
        <w:t>CID</w:t>
      </w:r>
      <w:r>
        <w:t xml:space="preserve"> 4052</w:t>
      </w:r>
    </w:p>
    <w:p w14:paraId="2D4928C1" w14:textId="77777777" w:rsidR="00106D67" w:rsidRDefault="00106D67" w:rsidP="00106D67">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106D67" w:rsidRPr="009522BD" w14:paraId="2EB796D1" w14:textId="77777777" w:rsidTr="006A402D">
        <w:trPr>
          <w:trHeight w:val="278"/>
        </w:trPr>
        <w:tc>
          <w:tcPr>
            <w:tcW w:w="1213" w:type="dxa"/>
            <w:hideMark/>
          </w:tcPr>
          <w:p w14:paraId="6AAD2EC8" w14:textId="77777777" w:rsidR="00106D67" w:rsidRDefault="00106D67" w:rsidP="006A402D">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10E8911D" w14:textId="77777777" w:rsidR="00106D67" w:rsidRDefault="00106D67" w:rsidP="006A402D">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4513D2F0" w14:textId="77777777" w:rsidR="00106D67" w:rsidRPr="009522BD" w:rsidRDefault="00106D67" w:rsidP="006A402D">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24900D04" w14:textId="77777777" w:rsidR="00106D67" w:rsidRPr="009522BD" w:rsidRDefault="00106D67"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45502566" w14:textId="77777777" w:rsidR="00106D67" w:rsidRPr="009522BD" w:rsidRDefault="00106D67"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106D67" w:rsidRPr="009522BD" w14:paraId="760CCFA1" w14:textId="77777777" w:rsidTr="006A402D">
        <w:trPr>
          <w:trHeight w:val="278"/>
        </w:trPr>
        <w:tc>
          <w:tcPr>
            <w:tcW w:w="1213" w:type="dxa"/>
          </w:tcPr>
          <w:p w14:paraId="5421A4D2" w14:textId="017B1FB9" w:rsidR="00106D67" w:rsidRDefault="00106D67" w:rsidP="00106D67">
            <w:pPr>
              <w:rPr>
                <w:rFonts w:ascii="Arial" w:eastAsia="Times New Roman" w:hAnsi="Arial" w:cs="Arial"/>
                <w:bCs/>
                <w:sz w:val="20"/>
                <w:lang w:val="en-US" w:eastAsia="ko-KR"/>
              </w:rPr>
            </w:pPr>
            <w:r>
              <w:rPr>
                <w:rFonts w:ascii="Arial" w:eastAsia="Times New Roman" w:hAnsi="Arial" w:cs="Arial"/>
                <w:bCs/>
                <w:sz w:val="20"/>
                <w:lang w:val="en-US" w:eastAsia="ko-KR"/>
              </w:rPr>
              <w:t>4052</w:t>
            </w:r>
          </w:p>
          <w:p w14:paraId="29BCDE6A" w14:textId="2F6F298E" w:rsidR="00106D67" w:rsidRDefault="00106D67" w:rsidP="00106D67">
            <w:pPr>
              <w:rPr>
                <w:rFonts w:ascii="Arial" w:eastAsia="Times New Roman" w:hAnsi="Arial" w:cs="Arial"/>
                <w:bCs/>
                <w:sz w:val="20"/>
                <w:lang w:val="en-US" w:eastAsia="ko-KR"/>
              </w:rPr>
            </w:pPr>
            <w:r>
              <w:rPr>
                <w:rFonts w:ascii="Arial" w:eastAsia="Times New Roman" w:hAnsi="Arial" w:cs="Arial"/>
                <w:bCs/>
                <w:sz w:val="20"/>
                <w:lang w:val="en-US" w:eastAsia="ko-KR"/>
              </w:rPr>
              <w:t>27.3.20.3</w:t>
            </w:r>
          </w:p>
          <w:p w14:paraId="4DAD3EFB" w14:textId="289B3B54" w:rsidR="00106D67" w:rsidRDefault="00106D67" w:rsidP="00106D67">
            <w:pPr>
              <w:rPr>
                <w:rFonts w:ascii="Arial" w:eastAsia="Times New Roman" w:hAnsi="Arial" w:cs="Arial"/>
                <w:bCs/>
                <w:sz w:val="20"/>
                <w:lang w:val="en-US" w:eastAsia="ko-KR"/>
              </w:rPr>
            </w:pPr>
            <w:r>
              <w:rPr>
                <w:rFonts w:ascii="Arial" w:eastAsia="Times New Roman" w:hAnsi="Arial" w:cs="Arial"/>
                <w:bCs/>
                <w:sz w:val="20"/>
                <w:lang w:val="en-US" w:eastAsia="ko-KR"/>
              </w:rPr>
              <w:t>4176.18</w:t>
            </w:r>
          </w:p>
        </w:tc>
        <w:tc>
          <w:tcPr>
            <w:tcW w:w="5105" w:type="dxa"/>
          </w:tcPr>
          <w:p w14:paraId="0A55FF0D" w14:textId="73D25885" w:rsidR="00106D67" w:rsidRDefault="00106D67" w:rsidP="00106D67">
            <w:pPr>
              <w:rPr>
                <w:rFonts w:ascii="Arial" w:hAnsi="Arial" w:cs="Arial"/>
                <w:sz w:val="20"/>
              </w:rPr>
            </w:pPr>
            <w:r>
              <w:rPr>
                <w:rFonts w:ascii="Arial" w:hAnsi="Arial" w:cs="Arial"/>
                <w:sz w:val="20"/>
              </w:rPr>
              <w:t xml:space="preserve">Deja vu--this entire subclause is a virtual copy of 21.3.18.2. The only differences (as far as I can see) are that the interfering signals are HE rather than VHT, and that DCM is shoehorned in (complete with different </w:t>
            </w:r>
            <w:proofErr w:type="spellStart"/>
            <w:r>
              <w:rPr>
                <w:rFonts w:ascii="Arial" w:hAnsi="Arial" w:cs="Arial"/>
                <w:sz w:val="20"/>
              </w:rPr>
              <w:t>blocklength</w:t>
            </w:r>
            <w:proofErr w:type="spellEnd"/>
            <w:r>
              <w:rPr>
                <w:rFonts w:ascii="Arial" w:hAnsi="Arial" w:cs="Arial"/>
                <w:sz w:val="20"/>
              </w:rPr>
              <w:t xml:space="preserve"> in one case). Are the requirements themselves useful, given that any HE STA is subject to the corresponding requirements in 21.3.18.2? That's not clear. But let's at least cut out the almost entirely </w:t>
            </w:r>
            <w:proofErr w:type="spellStart"/>
            <w:r>
              <w:rPr>
                <w:rFonts w:ascii="Arial" w:hAnsi="Arial" w:cs="Arial"/>
                <w:sz w:val="20"/>
              </w:rPr>
              <w:t>surfluous</w:t>
            </w:r>
            <w:proofErr w:type="spellEnd"/>
            <w:r>
              <w:rPr>
                <w:rFonts w:ascii="Arial" w:hAnsi="Arial" w:cs="Arial"/>
                <w:sz w:val="20"/>
              </w:rPr>
              <w:t xml:space="preserve"> text.</w:t>
            </w:r>
          </w:p>
        </w:tc>
        <w:tc>
          <w:tcPr>
            <w:tcW w:w="3690" w:type="dxa"/>
          </w:tcPr>
          <w:p w14:paraId="20263D5D" w14:textId="38BEB9C7" w:rsidR="00106D67" w:rsidRDefault="00106D67" w:rsidP="00106D67">
            <w:pPr>
              <w:rPr>
                <w:rFonts w:ascii="Arial" w:hAnsi="Arial" w:cs="Arial"/>
                <w:sz w:val="20"/>
              </w:rPr>
            </w:pPr>
            <w:r>
              <w:rPr>
                <w:rFonts w:ascii="Arial" w:hAnsi="Arial" w:cs="Arial"/>
                <w:sz w:val="20"/>
              </w:rPr>
              <w:t xml:space="preserve">(1) Delete all but the last two rows (1024 QAM), the </w:t>
            </w:r>
            <w:proofErr w:type="spellStart"/>
            <w:r>
              <w:rPr>
                <w:rFonts w:ascii="Arial" w:hAnsi="Arial" w:cs="Arial"/>
                <w:sz w:val="20"/>
              </w:rPr>
              <w:t>seocnd</w:t>
            </w:r>
            <w:proofErr w:type="spellEnd"/>
            <w:r>
              <w:rPr>
                <w:rFonts w:ascii="Arial" w:hAnsi="Arial" w:cs="Arial"/>
                <w:sz w:val="20"/>
              </w:rPr>
              <w:t xml:space="preserve"> column (With DCM) and the second row (N/A BPSK ...) in Table 27-52, and merge the top left three cells into one (Modulation); (2) Replace the entire rest of the text of subclause 27.3.20.3 with "The adjacent channel rejection shall be no less than specified in Table 21-26 and Table 27-52, following the definitions </w:t>
            </w:r>
            <w:r>
              <w:rPr>
                <w:rFonts w:ascii="Arial" w:hAnsi="Arial" w:cs="Arial"/>
                <w:sz w:val="20"/>
              </w:rPr>
              <w:lastRenderedPageBreak/>
              <w:t>and procedures of 21.3.18.2, except that the interfering signals shall be HE instead of VHT."</w:t>
            </w:r>
          </w:p>
        </w:tc>
      </w:tr>
    </w:tbl>
    <w:p w14:paraId="64865231" w14:textId="77777777" w:rsidR="00106D67" w:rsidRDefault="00106D67" w:rsidP="00106D67">
      <w:pPr>
        <w:pStyle w:val="Heading2"/>
        <w:rPr>
          <w:sz w:val="22"/>
        </w:rPr>
      </w:pPr>
      <w:r>
        <w:lastRenderedPageBreak/>
        <w:t>Discussion</w:t>
      </w:r>
    </w:p>
    <w:p w14:paraId="100C01A3" w14:textId="77777777" w:rsidR="00106D67" w:rsidRDefault="00106D67" w:rsidP="00106D67">
      <w:pPr>
        <w:rPr>
          <w:sz w:val="20"/>
          <w:lang w:val="en-US"/>
        </w:rPr>
      </w:pPr>
    </w:p>
    <w:p w14:paraId="37A789E8" w14:textId="77777777" w:rsidR="00106D67" w:rsidRDefault="00106D67" w:rsidP="00106D67">
      <w:pPr>
        <w:rPr>
          <w:sz w:val="20"/>
          <w:lang w:val="en-US"/>
        </w:rPr>
      </w:pPr>
      <w:r>
        <w:rPr>
          <w:sz w:val="20"/>
          <w:lang w:val="en-US"/>
        </w:rPr>
        <w:t>Following is the redline version of the change proposed by the commenter.</w:t>
      </w:r>
    </w:p>
    <w:p w14:paraId="31624BE5" w14:textId="77777777" w:rsidR="00106D67" w:rsidRDefault="00106D67" w:rsidP="00106D67">
      <w:pPr>
        <w:rPr>
          <w:sz w:val="20"/>
          <w:lang w:val="en-US"/>
        </w:rPr>
      </w:pPr>
    </w:p>
    <w:p w14:paraId="23065607" w14:textId="07CC540C" w:rsidR="00106D67" w:rsidRDefault="00106D67" w:rsidP="00106D67">
      <w:pPr>
        <w:rPr>
          <w:sz w:val="20"/>
          <w:lang w:val="en-US"/>
        </w:rPr>
      </w:pPr>
      <w:proofErr w:type="spellStart"/>
      <w:r>
        <w:rPr>
          <w:sz w:val="20"/>
          <w:lang w:val="en-US"/>
        </w:rPr>
        <w:t>REVme</w:t>
      </w:r>
      <w:proofErr w:type="spellEnd"/>
      <w:r>
        <w:rPr>
          <w:sz w:val="20"/>
          <w:lang w:val="en-US"/>
        </w:rPr>
        <w:t xml:space="preserve"> D3.0 P4176:</w:t>
      </w:r>
    </w:p>
    <w:tbl>
      <w:tblPr>
        <w:tblStyle w:val="TableGrid"/>
        <w:tblW w:w="0" w:type="auto"/>
        <w:tblLook w:val="04A0" w:firstRow="1" w:lastRow="0" w:firstColumn="1" w:lastColumn="0" w:noHBand="0" w:noVBand="1"/>
      </w:tblPr>
      <w:tblGrid>
        <w:gridCol w:w="10080"/>
      </w:tblGrid>
      <w:tr w:rsidR="00106D67" w14:paraId="046CBAB4" w14:textId="77777777" w:rsidTr="006A402D">
        <w:tc>
          <w:tcPr>
            <w:tcW w:w="10080" w:type="dxa"/>
          </w:tcPr>
          <w:p w14:paraId="4F54D4E6" w14:textId="5D382EDA" w:rsidR="00106D67" w:rsidRDefault="00106D67" w:rsidP="00106D67">
            <w:pPr>
              <w:pStyle w:val="H4"/>
              <w:rPr>
                <w:w w:val="100"/>
              </w:rPr>
            </w:pPr>
            <w:bookmarkStart w:id="141" w:name="RTF31343130303a2048342c312e"/>
            <w:r>
              <w:rPr>
                <w:w w:val="100"/>
              </w:rPr>
              <w:lastRenderedPageBreak/>
              <w:t>27.3.20.3 Adjacent channel rejection</w:t>
            </w:r>
            <w:bookmarkEnd w:id="141"/>
          </w:p>
          <w:p w14:paraId="0478594B" w14:textId="01465843" w:rsidR="00106D67" w:rsidDel="003F4284" w:rsidRDefault="00106D67" w:rsidP="00106D67">
            <w:pPr>
              <w:pStyle w:val="T"/>
              <w:rPr>
                <w:del w:id="142" w:author="Youhan Kim" w:date="2023-07-11T09:24:00Z"/>
                <w:w w:val="100"/>
              </w:rPr>
            </w:pPr>
            <w:del w:id="143" w:author="Youhan Kim" w:date="2023-07-11T09:24:00Z">
              <w:r w:rsidDel="003F4284">
                <w:rPr>
                  <w:w w:val="100"/>
                </w:rPr>
                <w:delText xml:space="preserve">Adjacent channel rejection for </w:delText>
              </w:r>
              <w:r w:rsidDel="003F4284">
                <w:rPr>
                  <w:i/>
                  <w:iCs/>
                  <w:w w:val="100"/>
                </w:rPr>
                <w:delText>W</w:delText>
              </w:r>
              <w:r w:rsidDel="003F4284">
                <w:rPr>
                  <w:w w:val="100"/>
                </w:rPr>
                <w:delText xml:space="preserve"> MHz (where </w:delText>
              </w:r>
              <w:r w:rsidDel="003F4284">
                <w:rPr>
                  <w:i/>
                  <w:iCs/>
                  <w:w w:val="100"/>
                </w:rPr>
                <w:delText>W</w:delText>
              </w:r>
              <w:r w:rsidDel="003F4284">
                <w:rPr>
                  <w:w w:val="100"/>
                </w:rPr>
                <w:delText xml:space="preserve"> is 20, 40, 80, or 160) shall be measured by setting the desired signal’s strength 3 dB above the rate-dependent sensitivity specified in </w:delText>
              </w:r>
              <w:r w:rsidDel="003F4284">
                <w:fldChar w:fldCharType="begin"/>
              </w:r>
              <w:r w:rsidDel="003F4284">
                <w:rPr>
                  <w:w w:val="100"/>
                </w:rPr>
                <w:delInstrText xml:space="preserve"> REF  RTF34343630323a205461626c65 \h</w:delInstrText>
              </w:r>
              <w:r w:rsidDel="003F4284">
                <w:fldChar w:fldCharType="separate"/>
              </w:r>
              <w:r w:rsidDel="003F4284">
                <w:rPr>
                  <w:w w:val="100"/>
                </w:rPr>
                <w:delText>Table 27-51 (Receiver minimum input level sensitivity(11ax))</w:delText>
              </w:r>
              <w:r w:rsidDel="003F4284">
                <w:fldChar w:fldCharType="end"/>
              </w:r>
              <w:r w:rsidDel="003F4284">
                <w:rPr>
                  <w:w w:val="100"/>
                </w:rPr>
                <w:delText xml:space="preserve"> and raising the power of the interfering signal of W MHz bandwidth until 10% PER is caused for a PSDU length of 2048 octets for BPSK modulation with DCM or 4096 octets for all other modulations. The difference in power between the signals in the interfering channel and the desired channel is the corresponding adjacent channel rejection. The center frequency of the adjacent channel shall be placed </w:delText>
              </w:r>
              <w:r w:rsidDel="003F4284">
                <w:rPr>
                  <w:i/>
                  <w:iCs/>
                  <w:w w:val="100"/>
                </w:rPr>
                <w:delText>W</w:delText>
              </w:r>
              <w:r w:rsidDel="003F4284">
                <w:rPr>
                  <w:w w:val="100"/>
                </w:rPr>
                <w:delText xml:space="preserve"> MHz away from the center frequency of the desired signal.</w:delText>
              </w:r>
            </w:del>
          </w:p>
          <w:p w14:paraId="18064EA4" w14:textId="655947A9" w:rsidR="00106D67" w:rsidDel="003F4284" w:rsidRDefault="00106D67" w:rsidP="00106D67">
            <w:pPr>
              <w:pStyle w:val="T"/>
              <w:rPr>
                <w:del w:id="144" w:author="Youhan Kim" w:date="2023-07-11T09:24:00Z"/>
                <w:w w:val="100"/>
              </w:rPr>
            </w:pPr>
            <w:del w:id="145" w:author="Youhan Kim" w:date="2023-07-11T09:24:00Z">
              <w:r w:rsidDel="003F4284">
                <w:rPr>
                  <w:w w:val="100"/>
                </w:rPr>
                <w:delText xml:space="preserve">Adjacent channel rejection for 80+80 MHz channels shall be measured by setting the desired signal’s strength 3 dB above the rate-dependent sensitivity specified in </w:delText>
              </w:r>
              <w:r w:rsidDel="003F4284">
                <w:fldChar w:fldCharType="begin"/>
              </w:r>
              <w:r w:rsidDel="003F4284">
                <w:rPr>
                  <w:w w:val="100"/>
                </w:rPr>
                <w:delInstrText xml:space="preserve"> REF  RTF34343630323a205461626c65 \h</w:delInstrText>
              </w:r>
              <w:r w:rsidDel="003F4284">
                <w:fldChar w:fldCharType="separate"/>
              </w:r>
              <w:r w:rsidDel="003F4284">
                <w:rPr>
                  <w:w w:val="100"/>
                </w:rPr>
                <w:delText>Table 27-51 (Receiver minimum input level sensitivity(11ax))</w:delText>
              </w:r>
              <w:r w:rsidDel="003F4284">
                <w:fldChar w:fldCharType="end"/>
              </w:r>
              <w:r w:rsidDel="003F4284">
                <w:rPr>
                  <w:w w:val="100"/>
                </w:rPr>
                <w:delText xml:space="preserve">. Then, an interfering signal of 80 MHz bandwidth is introduced, where the center frequency of the interfering signal is placed 80 MHz away from the center frequency of the frequency segment lower in the frequency of the desired signal. The power of interfering signal is raised until 10% PER is caused for a PSDU length of 2048 octets for BPSK modulation with DCM or 4096 octets for all other modulations. Let </w:delText>
              </w:r>
              <w:r w:rsidDel="003F4284">
                <w:rPr>
                  <w:noProof/>
                </w:rPr>
                <w:drawing>
                  <wp:inline distT="0" distB="0" distL="0" distR="0" wp14:anchorId="6220DBD8" wp14:editId="60A0129D">
                    <wp:extent cx="243205" cy="17843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3205" cy="178435"/>
                            </a:xfrm>
                            <a:prstGeom prst="rect">
                              <a:avLst/>
                            </a:prstGeom>
                            <a:noFill/>
                            <a:ln>
                              <a:noFill/>
                            </a:ln>
                          </pic:spPr>
                        </pic:pic>
                      </a:graphicData>
                    </a:graphic>
                  </wp:inline>
                </w:drawing>
              </w:r>
              <w:r w:rsidDel="003F4284">
                <w:rPr>
                  <w:w w:val="100"/>
                </w:rPr>
                <w:delText xml:space="preserve"> be the difference between the interfering and desired signal. Next, the interfering signal of 80 MHz bandwidth is moved to the frequency where the center frequency of the interfering signal is 80 MHz away from the center frequency of the frequency segment higher in frequency of the desired signal. The power of the interfering is raised until 10% PER is caused for a PSDU length of 2048 octets for BPSK modulation with DCM or 4096 octets for all other modulations. Let </w:delText>
              </w:r>
              <w:r w:rsidDel="003F4284">
                <w:rPr>
                  <w:noProof/>
                </w:rPr>
                <w:drawing>
                  <wp:inline distT="0" distB="0" distL="0" distR="0" wp14:anchorId="219EC61C" wp14:editId="1956345D">
                    <wp:extent cx="243205" cy="1784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3205" cy="178435"/>
                            </a:xfrm>
                            <a:prstGeom prst="rect">
                              <a:avLst/>
                            </a:prstGeom>
                            <a:noFill/>
                            <a:ln>
                              <a:noFill/>
                            </a:ln>
                          </pic:spPr>
                        </pic:pic>
                      </a:graphicData>
                    </a:graphic>
                  </wp:inline>
                </w:drawing>
              </w:r>
              <w:r w:rsidDel="003F4284">
                <w:rPr>
                  <w:w w:val="100"/>
                </w:rPr>
                <w:delText xml:space="preserve"> be the power difference between the interfering and desired signal. The smaller value between </w:delText>
              </w:r>
              <w:r w:rsidDel="003F4284">
                <w:rPr>
                  <w:noProof/>
                </w:rPr>
                <w:drawing>
                  <wp:inline distT="0" distB="0" distL="0" distR="0" wp14:anchorId="6322F570" wp14:editId="4A3271F1">
                    <wp:extent cx="243205" cy="1784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3205" cy="178435"/>
                            </a:xfrm>
                            <a:prstGeom prst="rect">
                              <a:avLst/>
                            </a:prstGeom>
                            <a:noFill/>
                            <a:ln>
                              <a:noFill/>
                            </a:ln>
                          </pic:spPr>
                        </pic:pic>
                      </a:graphicData>
                    </a:graphic>
                  </wp:inline>
                </w:drawing>
              </w:r>
              <w:r w:rsidDel="003F4284">
                <w:rPr>
                  <w:w w:val="100"/>
                </w:rPr>
                <w:delText xml:space="preserve"> and </w:delText>
              </w:r>
              <w:r w:rsidDel="003F4284">
                <w:rPr>
                  <w:noProof/>
                </w:rPr>
                <w:drawing>
                  <wp:inline distT="0" distB="0" distL="0" distR="0" wp14:anchorId="4F2EBEA6" wp14:editId="6128D465">
                    <wp:extent cx="243205" cy="17843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3205" cy="178435"/>
                            </a:xfrm>
                            <a:prstGeom prst="rect">
                              <a:avLst/>
                            </a:prstGeom>
                            <a:noFill/>
                            <a:ln>
                              <a:noFill/>
                            </a:ln>
                          </pic:spPr>
                        </pic:pic>
                      </a:graphicData>
                    </a:graphic>
                  </wp:inline>
                </w:drawing>
              </w:r>
              <w:r w:rsidDel="003F4284">
                <w:rPr>
                  <w:w w:val="100"/>
                </w:rPr>
                <w:delText xml:space="preserve"> is the corresponding adjacent channel rejection.</w:delText>
              </w:r>
            </w:del>
          </w:p>
          <w:p w14:paraId="673DE9A3" w14:textId="77777777" w:rsidR="003F4284" w:rsidRDefault="00106D67" w:rsidP="00106D67">
            <w:pPr>
              <w:pStyle w:val="T"/>
              <w:rPr>
                <w:ins w:id="146" w:author="Youhan Kim" w:date="2023-07-11T09:24:00Z"/>
                <w:w w:val="100"/>
              </w:rPr>
            </w:pPr>
            <w:del w:id="147" w:author="Youhan Kim" w:date="2023-07-11T09:24:00Z">
              <w:r w:rsidDel="003F4284">
                <w:rPr>
                  <w:w w:val="100"/>
                </w:rPr>
                <w:delText xml:space="preserve">The interfering signal in the adjacent channel shall be a signal compliant with the HE PHY, unsynchronized with the signal in the channel under test, and shall have a minimum duty cycle of 50%. The corresponding rejection shall be no less than specified in </w:delText>
              </w:r>
              <w:r w:rsidDel="003F4284">
                <w:rPr>
                  <w:w w:val="100"/>
                </w:rPr>
                <w:fldChar w:fldCharType="begin"/>
              </w:r>
              <w:r w:rsidDel="003F4284">
                <w:rPr>
                  <w:w w:val="100"/>
                </w:rPr>
                <w:delInstrText xml:space="preserve"> REF  RTF31383434353a205461626c65 \h</w:delInstrText>
              </w:r>
              <w:r w:rsidDel="003F4284">
                <w:rPr>
                  <w:w w:val="100"/>
                </w:rPr>
              </w:r>
              <w:r w:rsidDel="003F4284">
                <w:rPr>
                  <w:w w:val="100"/>
                </w:rPr>
                <w:fldChar w:fldCharType="separate"/>
              </w:r>
              <w:r w:rsidDel="003F4284">
                <w:rPr>
                  <w:w w:val="100"/>
                </w:rPr>
                <w:delText>Table 27-52 (Minimum required adjacent and nonadjacent channel rejection levels(11ax))</w:delText>
              </w:r>
              <w:r w:rsidDel="003F4284">
                <w:rPr>
                  <w:w w:val="100"/>
                </w:rPr>
                <w:fldChar w:fldCharType="end"/>
              </w:r>
              <w:r w:rsidDel="003F4284">
                <w:rPr>
                  <w:w w:val="100"/>
                </w:rPr>
                <w:delText>.</w:delText>
              </w:r>
            </w:del>
          </w:p>
          <w:p w14:paraId="25C1AEA3" w14:textId="2DC7DB89" w:rsidR="003F4284" w:rsidRDefault="003F4284" w:rsidP="00106D67">
            <w:pPr>
              <w:pStyle w:val="T"/>
              <w:rPr>
                <w:w w:val="100"/>
              </w:rPr>
            </w:pPr>
            <w:ins w:id="148" w:author="Youhan Kim" w:date="2023-07-11T09:24:00Z">
              <w:r w:rsidRPr="003F4284">
                <w:rPr>
                  <w:w w:val="100"/>
                </w:rPr>
                <w:t>The adjacent channel rejection shall be no less than specified in Table 21-26 and Table 27-52, following the definitions and procedures of 21.3.18.2, except that the interfering signals shall be HE instead of VHT.</w:t>
              </w:r>
            </w:ins>
          </w:p>
          <w:tbl>
            <w:tblPr>
              <w:tblW w:w="0" w:type="auto"/>
              <w:jc w:val="center"/>
              <w:tblCellMar>
                <w:top w:w="120" w:type="dxa"/>
                <w:left w:w="120" w:type="dxa"/>
                <w:bottom w:w="60" w:type="dxa"/>
                <w:right w:w="120" w:type="dxa"/>
              </w:tblCellMar>
              <w:tblLook w:val="0000" w:firstRow="0" w:lastRow="0" w:firstColumn="0" w:lastColumn="0" w:noHBand="0" w:noVBand="0"/>
            </w:tblPr>
            <w:tblGrid>
              <w:gridCol w:w="1360"/>
              <w:gridCol w:w="1280"/>
              <w:gridCol w:w="760"/>
              <w:gridCol w:w="1590"/>
              <w:gridCol w:w="1240"/>
              <w:gridCol w:w="1590"/>
              <w:gridCol w:w="1240"/>
            </w:tblGrid>
            <w:tr w:rsidR="00106D67" w14:paraId="60B96857" w14:textId="77777777" w:rsidTr="006A402D">
              <w:trPr>
                <w:jc w:val="center"/>
              </w:trPr>
              <w:tc>
                <w:tcPr>
                  <w:tcW w:w="8560" w:type="dxa"/>
                  <w:gridSpan w:val="7"/>
                  <w:tcBorders>
                    <w:top w:val="nil"/>
                    <w:left w:val="nil"/>
                    <w:bottom w:val="nil"/>
                    <w:right w:val="nil"/>
                  </w:tcBorders>
                  <w:tcMar>
                    <w:top w:w="120" w:type="dxa"/>
                    <w:left w:w="120" w:type="dxa"/>
                    <w:bottom w:w="60" w:type="dxa"/>
                    <w:right w:w="120" w:type="dxa"/>
                  </w:tcMar>
                  <w:vAlign w:val="center"/>
                </w:tcPr>
                <w:p w14:paraId="38FD191E" w14:textId="77777777" w:rsidR="00106D67" w:rsidRDefault="00106D67" w:rsidP="00106D67">
                  <w:pPr>
                    <w:pStyle w:val="TableTitle"/>
                    <w:numPr>
                      <w:ilvl w:val="0"/>
                      <w:numId w:val="22"/>
                    </w:numPr>
                  </w:pPr>
                  <w:bookmarkStart w:id="149" w:name="RTF31383434353a205461626c65"/>
                  <w:r>
                    <w:rPr>
                      <w:w w:val="100"/>
                    </w:rPr>
                    <w:t>Minimum required adjacent and nonadjacent channel rejection levels</w:t>
                  </w:r>
                  <w:bookmarkEnd w:id="149"/>
                  <w:r>
                    <w:rPr>
                      <w:w w:val="100"/>
                    </w:rPr>
                    <w:t>(11ax)</w:t>
                  </w:r>
                  <w:r>
                    <w:rPr>
                      <w:w w:val="100"/>
                    </w:rPr>
                    <w:fldChar w:fldCharType="begin"/>
                  </w:r>
                  <w:r>
                    <w:rPr>
                      <w:w w:val="100"/>
                    </w:rPr>
                    <w:instrText xml:space="preserve"> FILENAME </w:instrText>
                  </w:r>
                  <w:r>
                    <w:rPr>
                      <w:w w:val="100"/>
                    </w:rPr>
                    <w:fldChar w:fldCharType="separate"/>
                  </w:r>
                  <w:r>
                    <w:rPr>
                      <w:w w:val="100"/>
                    </w:rPr>
                    <w:t> </w:t>
                  </w:r>
                  <w:r>
                    <w:rPr>
                      <w:w w:val="100"/>
                    </w:rPr>
                    <w:fldChar w:fldCharType="end"/>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106D67" w14:paraId="4C5087CA" w14:textId="77777777" w:rsidTr="006A402D">
              <w:trPr>
                <w:trHeight w:val="640"/>
                <w:jc w:val="center"/>
              </w:trPr>
              <w:tc>
                <w:tcPr>
                  <w:tcW w:w="2640" w:type="dxa"/>
                  <w:gridSpan w:val="2"/>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43E4C6A5" w14:textId="327D091D" w:rsidR="00106D67" w:rsidRDefault="00106D67" w:rsidP="00106D67">
                  <w:pPr>
                    <w:pStyle w:val="CellHeading"/>
                  </w:pPr>
                  <w:del w:id="150" w:author="Youhan Kim" w:date="2023-07-11T09:23:00Z">
                    <w:r w:rsidDel="003F4284">
                      <w:rPr>
                        <w:w w:val="100"/>
                      </w:rPr>
                      <w:delText>Modulation</w:delText>
                    </w:r>
                  </w:del>
                </w:p>
              </w:tc>
              <w:tc>
                <w:tcPr>
                  <w:tcW w:w="76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A57724" w14:textId="77777777" w:rsidR="00106D67" w:rsidRDefault="00106D67" w:rsidP="00106D67">
                  <w:pPr>
                    <w:pStyle w:val="CellHeading"/>
                  </w:pPr>
                  <w:r>
                    <w:rPr>
                      <w:w w:val="100"/>
                    </w:rPr>
                    <w:t>Rate (</w:t>
                  </w:r>
                  <w:r>
                    <w:rPr>
                      <w:i/>
                      <w:iCs/>
                      <w:w w:val="100"/>
                    </w:rPr>
                    <w:t>R</w:t>
                  </w:r>
                  <w:r>
                    <w:rPr>
                      <w:w w:val="100"/>
                    </w:rPr>
                    <w:t>)</w:t>
                  </w:r>
                </w:p>
              </w:tc>
              <w:tc>
                <w:tcPr>
                  <w:tcW w:w="2580" w:type="dxa"/>
                  <w:gridSpan w:val="2"/>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8D879B0" w14:textId="77777777" w:rsidR="00106D67" w:rsidRDefault="00106D67" w:rsidP="00106D67">
                  <w:pPr>
                    <w:pStyle w:val="CellHeading"/>
                  </w:pPr>
                  <w:r>
                    <w:rPr>
                      <w:w w:val="100"/>
                    </w:rPr>
                    <w:t>Adjacent channel rejection (dB)</w:t>
                  </w:r>
                </w:p>
              </w:tc>
              <w:tc>
                <w:tcPr>
                  <w:tcW w:w="2580" w:type="dxa"/>
                  <w:gridSpan w:val="2"/>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23C15E6F" w14:textId="77777777" w:rsidR="00106D67" w:rsidRDefault="00106D67" w:rsidP="00106D67">
                  <w:pPr>
                    <w:pStyle w:val="CellHeading"/>
                  </w:pPr>
                  <w:r>
                    <w:rPr>
                      <w:w w:val="100"/>
                    </w:rPr>
                    <w:t>Nonadjacent channel rejection (dB)</w:t>
                  </w:r>
                </w:p>
              </w:tc>
            </w:tr>
            <w:tr w:rsidR="00106D67" w14:paraId="6C723800" w14:textId="77777777" w:rsidTr="006A402D">
              <w:trPr>
                <w:trHeight w:val="840"/>
                <w:jc w:val="center"/>
              </w:trPr>
              <w:tc>
                <w:tcPr>
                  <w:tcW w:w="136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8762474" w14:textId="0B6B6CE9" w:rsidR="00106D67" w:rsidRDefault="00106D67" w:rsidP="00106D67">
                  <w:pPr>
                    <w:pStyle w:val="CellHeading"/>
                  </w:pPr>
                  <w:del w:id="151" w:author="Youhan Kim" w:date="2023-07-11T09:23:00Z">
                    <w:r w:rsidDel="003F4284">
                      <w:rPr>
                        <w:w w:val="100"/>
                      </w:rPr>
                      <w:delText xml:space="preserve">Without </w:delText>
                    </w:r>
                    <w:r w:rsidDel="003F4284">
                      <w:rPr>
                        <w:w w:val="100"/>
                      </w:rPr>
                      <w:br/>
                      <w:delText>DCM</w:delText>
                    </w:r>
                  </w:del>
                </w:p>
              </w:tc>
              <w:tc>
                <w:tcPr>
                  <w:tcW w:w="12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49BDEFB" w14:textId="77777777" w:rsidR="003F4284" w:rsidRDefault="003F4284" w:rsidP="00106D67">
                  <w:pPr>
                    <w:pStyle w:val="CellHeading"/>
                    <w:rPr>
                      <w:ins w:id="152" w:author="Youhan Kim" w:date="2023-07-11T09:23:00Z"/>
                      <w:w w:val="100"/>
                    </w:rPr>
                  </w:pPr>
                  <w:ins w:id="153" w:author="Youhan Kim" w:date="2023-07-11T09:23:00Z">
                    <w:r>
                      <w:rPr>
                        <w:w w:val="100"/>
                      </w:rPr>
                      <w:t>Modulation</w:t>
                    </w:r>
                  </w:ins>
                </w:p>
                <w:p w14:paraId="77614855" w14:textId="40888FF0" w:rsidR="00106D67" w:rsidRDefault="00106D67" w:rsidP="00106D67">
                  <w:pPr>
                    <w:pStyle w:val="CellHeading"/>
                  </w:pPr>
                  <w:del w:id="154" w:author="Youhan Kim" w:date="2023-07-11T09:23:00Z">
                    <w:r w:rsidDel="003F4284">
                      <w:rPr>
                        <w:w w:val="100"/>
                      </w:rPr>
                      <w:delText xml:space="preserve">With </w:delText>
                    </w:r>
                    <w:r w:rsidDel="003F4284">
                      <w:rPr>
                        <w:w w:val="100"/>
                      </w:rPr>
                      <w:br/>
                      <w:delText>DCM</w:delText>
                    </w:r>
                  </w:del>
                </w:p>
              </w:tc>
              <w:tc>
                <w:tcPr>
                  <w:tcW w:w="760" w:type="dxa"/>
                  <w:vMerge/>
                  <w:tcBorders>
                    <w:top w:val="single" w:sz="10" w:space="0" w:color="000000"/>
                    <w:left w:val="single" w:sz="2" w:space="0" w:color="000000"/>
                    <w:bottom w:val="single" w:sz="10" w:space="0" w:color="000000"/>
                    <w:right w:val="single" w:sz="2" w:space="0" w:color="000000"/>
                  </w:tcBorders>
                </w:tcPr>
                <w:p w14:paraId="6A20EF0B" w14:textId="77777777" w:rsidR="00106D67" w:rsidRDefault="00106D67" w:rsidP="00106D67">
                  <w:pPr>
                    <w:pStyle w:val="Body"/>
                    <w:spacing w:before="0" w:line="240" w:lineRule="auto"/>
                    <w:jc w:val="left"/>
                    <w:rPr>
                      <w:rFonts w:ascii="Symbol" w:hAnsi="Symbol" w:cstheme="minorBidi" w:hint="eastAsia"/>
                      <w:color w:val="auto"/>
                      <w:w w:val="100"/>
                      <w:sz w:val="24"/>
                      <w:szCs w:val="24"/>
                    </w:rPr>
                  </w:pPr>
                </w:p>
              </w:tc>
              <w:tc>
                <w:tcPr>
                  <w:tcW w:w="1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C7F771B" w14:textId="77777777" w:rsidR="00106D67" w:rsidRDefault="00106D67" w:rsidP="00106D67">
                  <w:pPr>
                    <w:pStyle w:val="CellHeading"/>
                  </w:pPr>
                  <w:r>
                    <w:rPr>
                      <w:w w:val="100"/>
                    </w:rPr>
                    <w:t>20/40/80/160MHz channel</w:t>
                  </w:r>
                </w:p>
              </w:tc>
              <w:tc>
                <w:tcPr>
                  <w:tcW w:w="12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108EED3" w14:textId="77777777" w:rsidR="00106D67" w:rsidRDefault="00106D67" w:rsidP="00106D67">
                  <w:pPr>
                    <w:pStyle w:val="CellHeading"/>
                  </w:pPr>
                  <w:r>
                    <w:rPr>
                      <w:w w:val="100"/>
                    </w:rPr>
                    <w:t>80+80 MHz channel</w:t>
                  </w:r>
                </w:p>
              </w:tc>
              <w:tc>
                <w:tcPr>
                  <w:tcW w:w="1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BEC7FB" w14:textId="77777777" w:rsidR="00106D67" w:rsidRDefault="00106D67" w:rsidP="00106D67">
                  <w:pPr>
                    <w:pStyle w:val="CellHeading"/>
                  </w:pPr>
                  <w:r>
                    <w:rPr>
                      <w:w w:val="100"/>
                    </w:rPr>
                    <w:t>20/40/80/160MHz channel</w:t>
                  </w:r>
                </w:p>
              </w:tc>
              <w:tc>
                <w:tcPr>
                  <w:tcW w:w="124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80AABEC" w14:textId="77777777" w:rsidR="00106D67" w:rsidRDefault="00106D67" w:rsidP="00106D67">
                  <w:pPr>
                    <w:pStyle w:val="CellHeading"/>
                  </w:pPr>
                  <w:r>
                    <w:rPr>
                      <w:w w:val="100"/>
                    </w:rPr>
                    <w:t>80+80 MHz channel</w:t>
                  </w:r>
                </w:p>
              </w:tc>
            </w:tr>
            <w:tr w:rsidR="00106D67" w14:paraId="6B9BC493"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4DB4BD6" w14:textId="333DE403" w:rsidR="00106D67" w:rsidRDefault="00106D67" w:rsidP="00106D67">
                  <w:pPr>
                    <w:pStyle w:val="CellBody"/>
                    <w:suppressAutoHyphens/>
                    <w:jc w:val="center"/>
                  </w:pPr>
                  <w:del w:id="155" w:author="Youhan Kim" w:date="2023-07-11T09:23:00Z">
                    <w:r w:rsidDel="003F4284">
                      <w:rPr>
                        <w:w w:val="100"/>
                      </w:rPr>
                      <w:delText>N/A</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F94A0E" w14:textId="77777777" w:rsidR="00106D67" w:rsidRDefault="00106D67" w:rsidP="00106D67">
                  <w:pPr>
                    <w:pStyle w:val="CellBody"/>
                    <w:suppressAutoHyphens/>
                    <w:jc w:val="center"/>
                  </w:pPr>
                  <w:r>
                    <w:rPr>
                      <w:w w:val="100"/>
                    </w:rPr>
                    <w:t>BPSK</w:t>
                  </w:r>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59AB18F" w14:textId="77777777" w:rsidR="00106D67" w:rsidRDefault="00106D67" w:rsidP="00106D67">
                  <w:pPr>
                    <w:pStyle w:val="CellBody"/>
                    <w:suppressAutoHyphens/>
                    <w:jc w:val="center"/>
                  </w:pPr>
                  <w:r>
                    <w:rPr>
                      <w:w w:val="100"/>
                    </w:rPr>
                    <w:t>1/2</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A9A96CF" w14:textId="77777777" w:rsidR="00106D67" w:rsidRDefault="00106D67" w:rsidP="00106D67">
                  <w:pPr>
                    <w:pStyle w:val="CellBody"/>
                    <w:suppressAutoHyphens/>
                    <w:jc w:val="center"/>
                  </w:pPr>
                  <w:r>
                    <w:rPr>
                      <w:w w:val="100"/>
                    </w:rPr>
                    <w:t>16</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798778F" w14:textId="77777777" w:rsidR="00106D67" w:rsidRDefault="00106D67" w:rsidP="00106D67">
                  <w:pPr>
                    <w:pStyle w:val="CellBody"/>
                    <w:suppressAutoHyphens/>
                    <w:jc w:val="center"/>
                  </w:pPr>
                  <w:r>
                    <w:rPr>
                      <w:w w:val="100"/>
                    </w:rPr>
                    <w:t>13</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2FAC86" w14:textId="77777777" w:rsidR="00106D67" w:rsidRDefault="00106D67" w:rsidP="00106D67">
                  <w:pPr>
                    <w:pStyle w:val="CellBody"/>
                    <w:suppressAutoHyphens/>
                    <w:jc w:val="center"/>
                  </w:pPr>
                  <w:r>
                    <w:rPr>
                      <w:w w:val="100"/>
                    </w:rPr>
                    <w:t>32</w:t>
                  </w:r>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2FA6905" w14:textId="77777777" w:rsidR="00106D67" w:rsidRDefault="00106D67" w:rsidP="00106D67">
                  <w:pPr>
                    <w:pStyle w:val="CellBody"/>
                    <w:suppressAutoHyphens/>
                    <w:jc w:val="center"/>
                  </w:pPr>
                  <w:r>
                    <w:rPr>
                      <w:w w:val="100"/>
                    </w:rPr>
                    <w:t>29</w:t>
                  </w:r>
                </w:p>
              </w:tc>
            </w:tr>
            <w:tr w:rsidR="00106D67" w14:paraId="2405F623"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1D11A7C" w14:textId="193D5586" w:rsidR="00106D67" w:rsidRDefault="00106D67" w:rsidP="00106D67">
                  <w:pPr>
                    <w:pStyle w:val="CellBody"/>
                    <w:suppressAutoHyphens/>
                    <w:jc w:val="center"/>
                  </w:pPr>
                  <w:del w:id="156" w:author="Youhan Kim" w:date="2023-07-11T09:22:00Z">
                    <w:r w:rsidDel="003F4284">
                      <w:rPr>
                        <w:w w:val="100"/>
                      </w:rPr>
                      <w:delText>BPSK</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DF1F437" w14:textId="5C03CF87" w:rsidR="00106D67" w:rsidRDefault="00106D67" w:rsidP="00106D67">
                  <w:pPr>
                    <w:pStyle w:val="CellBody"/>
                    <w:suppressAutoHyphens/>
                    <w:jc w:val="center"/>
                  </w:pPr>
                  <w:del w:id="157" w:author="Youhan Kim" w:date="2023-07-11T09:22:00Z">
                    <w:r w:rsidDel="003F4284">
                      <w:rPr>
                        <w:w w:val="100"/>
                      </w:rPr>
                      <w:delText>QPSK</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632D4C6" w14:textId="56CEF116" w:rsidR="00106D67" w:rsidRDefault="00106D67" w:rsidP="00106D67">
                  <w:pPr>
                    <w:pStyle w:val="CellBody"/>
                    <w:suppressAutoHyphens/>
                    <w:jc w:val="center"/>
                  </w:pPr>
                  <w:del w:id="158" w:author="Youhan Kim" w:date="2023-07-11T09:22:00Z">
                    <w:r w:rsidDel="003F4284">
                      <w:rPr>
                        <w:w w:val="100"/>
                      </w:rPr>
                      <w:delText>1/2</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196DE6" w14:textId="2ECBAD95" w:rsidR="00106D67" w:rsidRDefault="00106D67" w:rsidP="00106D67">
                  <w:pPr>
                    <w:pStyle w:val="CellBody"/>
                    <w:suppressAutoHyphens/>
                    <w:jc w:val="center"/>
                  </w:pPr>
                  <w:del w:id="159" w:author="Youhan Kim" w:date="2023-07-11T09:22:00Z">
                    <w:r w:rsidDel="003F4284">
                      <w:rPr>
                        <w:w w:val="100"/>
                      </w:rPr>
                      <w:delText>16</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599CC58" w14:textId="336E7001" w:rsidR="00106D67" w:rsidRDefault="00106D67" w:rsidP="00106D67">
                  <w:pPr>
                    <w:pStyle w:val="CellBody"/>
                    <w:suppressAutoHyphens/>
                    <w:jc w:val="center"/>
                  </w:pPr>
                  <w:del w:id="160" w:author="Youhan Kim" w:date="2023-07-11T09:22:00Z">
                    <w:r w:rsidDel="003F4284">
                      <w:rPr>
                        <w:w w:val="100"/>
                      </w:rPr>
                      <w:delText>13</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414A3A" w14:textId="57109D46" w:rsidR="00106D67" w:rsidRDefault="00106D67" w:rsidP="00106D67">
                  <w:pPr>
                    <w:pStyle w:val="CellBody"/>
                    <w:suppressAutoHyphens/>
                    <w:jc w:val="center"/>
                  </w:pPr>
                  <w:del w:id="161" w:author="Youhan Kim" w:date="2023-07-11T09:22:00Z">
                    <w:r w:rsidDel="003F4284">
                      <w:rPr>
                        <w:w w:val="100"/>
                      </w:rPr>
                      <w:delText>32</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BC94917" w14:textId="42231605" w:rsidR="00106D67" w:rsidRDefault="00106D67" w:rsidP="00106D67">
                  <w:pPr>
                    <w:pStyle w:val="CellBody"/>
                    <w:suppressAutoHyphens/>
                    <w:jc w:val="center"/>
                  </w:pPr>
                  <w:del w:id="162" w:author="Youhan Kim" w:date="2023-07-11T09:22:00Z">
                    <w:r w:rsidDel="003F4284">
                      <w:rPr>
                        <w:w w:val="100"/>
                      </w:rPr>
                      <w:delText>29</w:delText>
                    </w:r>
                  </w:del>
                </w:p>
              </w:tc>
            </w:tr>
            <w:tr w:rsidR="00106D67" w14:paraId="317E0F46"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C05D15" w14:textId="554AC106" w:rsidR="00106D67" w:rsidRDefault="00106D67" w:rsidP="00106D67">
                  <w:pPr>
                    <w:pStyle w:val="CellBody"/>
                    <w:suppressAutoHyphens/>
                    <w:jc w:val="center"/>
                  </w:pPr>
                  <w:del w:id="163" w:author="Youhan Kim" w:date="2023-07-11T09:22:00Z">
                    <w:r w:rsidDel="003F4284">
                      <w:rPr>
                        <w:w w:val="100"/>
                      </w:rPr>
                      <w:delText>QPSK</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5BFA33A" w14:textId="5E61496D" w:rsidR="00106D67" w:rsidRDefault="00106D67" w:rsidP="00106D67">
                  <w:pPr>
                    <w:pStyle w:val="CellBody"/>
                    <w:suppressAutoHyphens/>
                    <w:jc w:val="center"/>
                  </w:pPr>
                  <w:del w:id="164" w:author="Youhan Kim" w:date="2023-07-11T09:22:00Z">
                    <w:r w:rsidDel="003F4284">
                      <w:rPr>
                        <w:w w:val="100"/>
                      </w:rPr>
                      <w:delText>16-QAM</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E5D58B" w14:textId="72310A33" w:rsidR="00106D67" w:rsidRDefault="00106D67" w:rsidP="00106D67">
                  <w:pPr>
                    <w:pStyle w:val="CellBody"/>
                    <w:suppressAutoHyphens/>
                    <w:jc w:val="center"/>
                  </w:pPr>
                  <w:del w:id="165" w:author="Youhan Kim" w:date="2023-07-11T09:22:00Z">
                    <w:r w:rsidDel="003F4284">
                      <w:rPr>
                        <w:w w:val="100"/>
                      </w:rPr>
                      <w:delText>1/2</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3DF770" w14:textId="36E1095D" w:rsidR="00106D67" w:rsidRDefault="00106D67" w:rsidP="00106D67">
                  <w:pPr>
                    <w:pStyle w:val="CellBody"/>
                    <w:suppressAutoHyphens/>
                    <w:jc w:val="center"/>
                  </w:pPr>
                  <w:del w:id="166" w:author="Youhan Kim" w:date="2023-07-11T09:22:00Z">
                    <w:r w:rsidDel="003F4284">
                      <w:rPr>
                        <w:w w:val="100"/>
                      </w:rPr>
                      <w:delText>13</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B4A312B" w14:textId="640F37EA" w:rsidR="00106D67" w:rsidRDefault="00106D67" w:rsidP="00106D67">
                  <w:pPr>
                    <w:pStyle w:val="CellBody"/>
                    <w:suppressAutoHyphens/>
                    <w:jc w:val="center"/>
                  </w:pPr>
                  <w:del w:id="167" w:author="Youhan Kim" w:date="2023-07-11T09:22:00Z">
                    <w:r w:rsidDel="003F4284">
                      <w:rPr>
                        <w:w w:val="100"/>
                      </w:rPr>
                      <w:delText>10</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4D2246" w14:textId="56B11F6B" w:rsidR="00106D67" w:rsidRDefault="00106D67" w:rsidP="00106D67">
                  <w:pPr>
                    <w:pStyle w:val="CellBody"/>
                    <w:suppressAutoHyphens/>
                    <w:jc w:val="center"/>
                  </w:pPr>
                  <w:del w:id="168" w:author="Youhan Kim" w:date="2023-07-11T09:22:00Z">
                    <w:r w:rsidDel="003F4284">
                      <w:rPr>
                        <w:w w:val="100"/>
                      </w:rPr>
                      <w:delText>29</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228C799" w14:textId="6106A33C" w:rsidR="00106D67" w:rsidRDefault="00106D67" w:rsidP="00106D67">
                  <w:pPr>
                    <w:pStyle w:val="CellBody"/>
                    <w:suppressAutoHyphens/>
                    <w:jc w:val="center"/>
                  </w:pPr>
                  <w:del w:id="169" w:author="Youhan Kim" w:date="2023-07-11T09:22:00Z">
                    <w:r w:rsidDel="003F4284">
                      <w:rPr>
                        <w:w w:val="100"/>
                      </w:rPr>
                      <w:delText>26</w:delText>
                    </w:r>
                  </w:del>
                </w:p>
              </w:tc>
            </w:tr>
            <w:tr w:rsidR="00106D67" w14:paraId="5243101C"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1CD056" w14:textId="3F524F70" w:rsidR="00106D67" w:rsidRDefault="00106D67" w:rsidP="00106D67">
                  <w:pPr>
                    <w:pStyle w:val="CellBody"/>
                    <w:suppressAutoHyphens/>
                    <w:jc w:val="center"/>
                  </w:pPr>
                  <w:del w:id="170" w:author="Youhan Kim" w:date="2023-07-11T09:22:00Z">
                    <w:r w:rsidDel="003F4284">
                      <w:rPr>
                        <w:w w:val="100"/>
                      </w:rPr>
                      <w:delText>QPSK</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8716044" w14:textId="768AA113" w:rsidR="00106D67" w:rsidRDefault="00106D67" w:rsidP="00106D67">
                  <w:pPr>
                    <w:pStyle w:val="CellBody"/>
                    <w:suppressAutoHyphens/>
                    <w:jc w:val="center"/>
                  </w:pPr>
                  <w:del w:id="171" w:author="Youhan Kim" w:date="2023-07-11T09:22:00Z">
                    <w:r w:rsidDel="003F4284">
                      <w:rPr>
                        <w:w w:val="100"/>
                      </w:rPr>
                      <w:delText>16-QAM</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86CF33" w14:textId="4743290D" w:rsidR="00106D67" w:rsidRDefault="00106D67" w:rsidP="00106D67">
                  <w:pPr>
                    <w:pStyle w:val="CellBody"/>
                    <w:suppressAutoHyphens/>
                    <w:jc w:val="center"/>
                  </w:pPr>
                  <w:del w:id="172" w:author="Youhan Kim" w:date="2023-07-11T09:22:00Z">
                    <w:r w:rsidDel="003F4284">
                      <w:rPr>
                        <w:w w:val="100"/>
                      </w:rPr>
                      <w:delText>3/4</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EC7775F" w14:textId="70780420" w:rsidR="00106D67" w:rsidRDefault="00106D67" w:rsidP="00106D67">
                  <w:pPr>
                    <w:pStyle w:val="CellBody"/>
                    <w:suppressAutoHyphens/>
                    <w:jc w:val="center"/>
                  </w:pPr>
                  <w:del w:id="173" w:author="Youhan Kim" w:date="2023-07-11T09:22:00Z">
                    <w:r w:rsidDel="003F4284">
                      <w:rPr>
                        <w:w w:val="100"/>
                      </w:rPr>
                      <w:delText>11</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53B58EB" w14:textId="7FFEE3D9" w:rsidR="00106D67" w:rsidRDefault="00106D67" w:rsidP="00106D67">
                  <w:pPr>
                    <w:pStyle w:val="CellBody"/>
                    <w:suppressAutoHyphens/>
                    <w:jc w:val="center"/>
                  </w:pPr>
                  <w:del w:id="174" w:author="Youhan Kim" w:date="2023-07-11T09:22:00Z">
                    <w:r w:rsidDel="003F4284">
                      <w:rPr>
                        <w:w w:val="100"/>
                      </w:rPr>
                      <w:delText>8</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0CF19C5" w14:textId="22786672" w:rsidR="00106D67" w:rsidRDefault="00106D67" w:rsidP="00106D67">
                  <w:pPr>
                    <w:pStyle w:val="CellBody"/>
                    <w:suppressAutoHyphens/>
                    <w:jc w:val="center"/>
                  </w:pPr>
                  <w:del w:id="175" w:author="Youhan Kim" w:date="2023-07-11T09:22:00Z">
                    <w:r w:rsidDel="003F4284">
                      <w:rPr>
                        <w:w w:val="100"/>
                      </w:rPr>
                      <w:delText>27</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41C71B6" w14:textId="2FDBE8A2" w:rsidR="00106D67" w:rsidRDefault="00106D67" w:rsidP="00106D67">
                  <w:pPr>
                    <w:pStyle w:val="CellBody"/>
                    <w:suppressAutoHyphens/>
                    <w:jc w:val="center"/>
                  </w:pPr>
                  <w:del w:id="176" w:author="Youhan Kim" w:date="2023-07-11T09:22:00Z">
                    <w:r w:rsidDel="003F4284">
                      <w:rPr>
                        <w:w w:val="100"/>
                      </w:rPr>
                      <w:delText>24</w:delText>
                    </w:r>
                  </w:del>
                </w:p>
              </w:tc>
            </w:tr>
            <w:tr w:rsidR="00106D67" w14:paraId="33A479FB"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1CDD677" w14:textId="3279F4C6" w:rsidR="00106D67" w:rsidRDefault="00106D67" w:rsidP="00106D67">
                  <w:pPr>
                    <w:pStyle w:val="CellBody"/>
                    <w:suppressAutoHyphens/>
                    <w:jc w:val="center"/>
                  </w:pPr>
                  <w:del w:id="177" w:author="Youhan Kim" w:date="2023-07-11T09:22:00Z">
                    <w:r w:rsidDel="003F4284">
                      <w:rPr>
                        <w:w w:val="100"/>
                      </w:rPr>
                      <w:delText>16-QAM</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A97A56" w14:textId="477018F3" w:rsidR="00106D67" w:rsidRDefault="00106D67" w:rsidP="00106D67">
                  <w:pPr>
                    <w:pStyle w:val="CellBody"/>
                    <w:suppressAutoHyphens/>
                    <w:jc w:val="center"/>
                  </w:pPr>
                  <w:del w:id="178" w:author="Youhan Kim" w:date="2023-07-11T09:22:00Z">
                    <w:r w:rsidDel="003F4284">
                      <w:rPr>
                        <w:w w:val="100"/>
                      </w:rPr>
                      <w:delText>N/A</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C6E653" w14:textId="36DFEC11" w:rsidR="00106D67" w:rsidRDefault="00106D67" w:rsidP="00106D67">
                  <w:pPr>
                    <w:pStyle w:val="CellBody"/>
                    <w:suppressAutoHyphens/>
                    <w:jc w:val="center"/>
                  </w:pPr>
                  <w:del w:id="179" w:author="Youhan Kim" w:date="2023-07-11T09:22:00Z">
                    <w:r w:rsidDel="003F4284">
                      <w:rPr>
                        <w:w w:val="100"/>
                      </w:rPr>
                      <w:delText>1/2</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7EB0A7" w14:textId="04BF384F" w:rsidR="00106D67" w:rsidRDefault="00106D67" w:rsidP="00106D67">
                  <w:pPr>
                    <w:pStyle w:val="CellBody"/>
                    <w:suppressAutoHyphens/>
                    <w:jc w:val="center"/>
                  </w:pPr>
                  <w:del w:id="180" w:author="Youhan Kim" w:date="2023-07-11T09:22:00Z">
                    <w:r w:rsidDel="003F4284">
                      <w:rPr>
                        <w:w w:val="100"/>
                      </w:rPr>
                      <w:delText>8</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C4BEC57" w14:textId="5953F3DD" w:rsidR="00106D67" w:rsidRDefault="00106D67" w:rsidP="00106D67">
                  <w:pPr>
                    <w:pStyle w:val="CellBody"/>
                    <w:suppressAutoHyphens/>
                    <w:jc w:val="center"/>
                  </w:pPr>
                  <w:del w:id="181" w:author="Youhan Kim" w:date="2023-07-11T09:22:00Z">
                    <w:r w:rsidDel="003F4284">
                      <w:rPr>
                        <w:w w:val="100"/>
                      </w:rPr>
                      <w:delText>5</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7B6A5E3" w14:textId="45BC068C" w:rsidR="00106D67" w:rsidRDefault="00106D67" w:rsidP="00106D67">
                  <w:pPr>
                    <w:pStyle w:val="CellBody"/>
                    <w:suppressAutoHyphens/>
                    <w:jc w:val="center"/>
                  </w:pPr>
                  <w:del w:id="182" w:author="Youhan Kim" w:date="2023-07-11T09:22:00Z">
                    <w:r w:rsidDel="003F4284">
                      <w:rPr>
                        <w:w w:val="100"/>
                      </w:rPr>
                      <w:delText>24</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506DEF7" w14:textId="53BE4724" w:rsidR="00106D67" w:rsidRDefault="00106D67" w:rsidP="00106D67">
                  <w:pPr>
                    <w:pStyle w:val="CellBody"/>
                    <w:suppressAutoHyphens/>
                    <w:jc w:val="center"/>
                  </w:pPr>
                  <w:del w:id="183" w:author="Youhan Kim" w:date="2023-07-11T09:22:00Z">
                    <w:r w:rsidDel="003F4284">
                      <w:rPr>
                        <w:w w:val="100"/>
                      </w:rPr>
                      <w:delText>21</w:delText>
                    </w:r>
                  </w:del>
                </w:p>
              </w:tc>
            </w:tr>
            <w:tr w:rsidR="00106D67" w14:paraId="3344C98F"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7E85A44" w14:textId="5CFD73E7" w:rsidR="00106D67" w:rsidRDefault="00106D67" w:rsidP="00106D67">
                  <w:pPr>
                    <w:pStyle w:val="CellBody"/>
                    <w:suppressAutoHyphens/>
                    <w:jc w:val="center"/>
                  </w:pPr>
                  <w:del w:id="184" w:author="Youhan Kim" w:date="2023-07-11T09:22:00Z">
                    <w:r w:rsidDel="003F4284">
                      <w:rPr>
                        <w:w w:val="100"/>
                      </w:rPr>
                      <w:delText>16-QAM</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DBB281" w14:textId="7E60A741" w:rsidR="00106D67" w:rsidRDefault="00106D67" w:rsidP="00106D67">
                  <w:pPr>
                    <w:pStyle w:val="CellBody"/>
                    <w:suppressAutoHyphens/>
                    <w:jc w:val="center"/>
                  </w:pPr>
                  <w:del w:id="185" w:author="Youhan Kim" w:date="2023-07-11T09:22:00Z">
                    <w:r w:rsidDel="003F4284">
                      <w:rPr>
                        <w:w w:val="100"/>
                      </w:rPr>
                      <w:delText>N/A</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5BC380" w14:textId="70AED650" w:rsidR="00106D67" w:rsidRDefault="00106D67" w:rsidP="00106D67">
                  <w:pPr>
                    <w:pStyle w:val="CellBody"/>
                    <w:suppressAutoHyphens/>
                    <w:jc w:val="center"/>
                  </w:pPr>
                  <w:del w:id="186" w:author="Youhan Kim" w:date="2023-07-11T09:22:00Z">
                    <w:r w:rsidDel="003F4284">
                      <w:rPr>
                        <w:w w:val="100"/>
                      </w:rPr>
                      <w:delText>3/4</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567C7AA" w14:textId="4388C308" w:rsidR="00106D67" w:rsidRDefault="00106D67" w:rsidP="00106D67">
                  <w:pPr>
                    <w:pStyle w:val="CellBody"/>
                    <w:suppressAutoHyphens/>
                    <w:jc w:val="center"/>
                  </w:pPr>
                  <w:del w:id="187" w:author="Youhan Kim" w:date="2023-07-11T09:22:00Z">
                    <w:r w:rsidDel="003F4284">
                      <w:rPr>
                        <w:w w:val="100"/>
                      </w:rPr>
                      <w:delText>4</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638725" w14:textId="1109E451" w:rsidR="00106D67" w:rsidRDefault="00106D67" w:rsidP="00106D67">
                  <w:pPr>
                    <w:pStyle w:val="CellBody"/>
                    <w:suppressAutoHyphens/>
                    <w:jc w:val="center"/>
                  </w:pPr>
                  <w:del w:id="188" w:author="Youhan Kim" w:date="2023-07-11T09:22:00Z">
                    <w:r w:rsidDel="003F4284">
                      <w:rPr>
                        <w:w w:val="100"/>
                      </w:rPr>
                      <w:delText>1</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4484BD" w14:textId="002B1D26" w:rsidR="00106D67" w:rsidRDefault="00106D67" w:rsidP="00106D67">
                  <w:pPr>
                    <w:pStyle w:val="CellBody"/>
                    <w:suppressAutoHyphens/>
                    <w:jc w:val="center"/>
                  </w:pPr>
                  <w:del w:id="189" w:author="Youhan Kim" w:date="2023-07-11T09:22:00Z">
                    <w:r w:rsidDel="003F4284">
                      <w:rPr>
                        <w:w w:val="100"/>
                      </w:rPr>
                      <w:delText>20</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1A50887" w14:textId="0BB0293F" w:rsidR="00106D67" w:rsidRDefault="00106D67" w:rsidP="00106D67">
                  <w:pPr>
                    <w:pStyle w:val="CellBody"/>
                    <w:suppressAutoHyphens/>
                    <w:jc w:val="center"/>
                  </w:pPr>
                  <w:del w:id="190" w:author="Youhan Kim" w:date="2023-07-11T09:22:00Z">
                    <w:r w:rsidDel="003F4284">
                      <w:rPr>
                        <w:w w:val="100"/>
                      </w:rPr>
                      <w:delText>17</w:delText>
                    </w:r>
                  </w:del>
                </w:p>
              </w:tc>
            </w:tr>
            <w:tr w:rsidR="00106D67" w14:paraId="718E545A"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F5345C" w14:textId="6440EC50" w:rsidR="00106D67" w:rsidRDefault="00106D67" w:rsidP="00106D67">
                  <w:pPr>
                    <w:pStyle w:val="CellBody"/>
                    <w:suppressAutoHyphens/>
                    <w:jc w:val="center"/>
                  </w:pPr>
                  <w:del w:id="191" w:author="Youhan Kim" w:date="2023-07-11T09:22:00Z">
                    <w:r w:rsidDel="003F4284">
                      <w:rPr>
                        <w:w w:val="100"/>
                      </w:rPr>
                      <w:delText>64-QAM</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9E6A8B8" w14:textId="55276B01" w:rsidR="00106D67" w:rsidRDefault="00106D67" w:rsidP="00106D67">
                  <w:pPr>
                    <w:pStyle w:val="CellBody"/>
                    <w:suppressAutoHyphens/>
                    <w:jc w:val="center"/>
                  </w:pPr>
                  <w:del w:id="192" w:author="Youhan Kim" w:date="2023-07-11T09:22:00Z">
                    <w:r w:rsidDel="003F4284">
                      <w:rPr>
                        <w:w w:val="100"/>
                      </w:rPr>
                      <w:delText>N/A</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E35D4D" w14:textId="412F7850" w:rsidR="00106D67" w:rsidRDefault="00106D67" w:rsidP="00106D67">
                  <w:pPr>
                    <w:pStyle w:val="CellBody"/>
                    <w:suppressAutoHyphens/>
                    <w:jc w:val="center"/>
                  </w:pPr>
                  <w:del w:id="193" w:author="Youhan Kim" w:date="2023-07-11T09:22:00Z">
                    <w:r w:rsidDel="003F4284">
                      <w:rPr>
                        <w:w w:val="100"/>
                      </w:rPr>
                      <w:delText>2/3</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D7F5798" w14:textId="734BE224" w:rsidR="00106D67" w:rsidRDefault="00106D67" w:rsidP="00106D67">
                  <w:pPr>
                    <w:pStyle w:val="CellBody"/>
                    <w:suppressAutoHyphens/>
                    <w:jc w:val="center"/>
                  </w:pPr>
                  <w:del w:id="194" w:author="Youhan Kim" w:date="2023-07-11T09:22:00Z">
                    <w:r w:rsidDel="003F4284">
                      <w:rPr>
                        <w:w w:val="100"/>
                      </w:rPr>
                      <w:delText>0</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9504F89" w14:textId="27AB5796" w:rsidR="00106D67" w:rsidRDefault="00106D67" w:rsidP="00106D67">
                  <w:pPr>
                    <w:pStyle w:val="CellBody"/>
                    <w:suppressAutoHyphens/>
                    <w:jc w:val="center"/>
                  </w:pPr>
                  <w:del w:id="195" w:author="Youhan Kim" w:date="2023-07-11T09:22:00Z">
                    <w:r w:rsidDel="003F4284">
                      <w:rPr>
                        <w:w w:val="100"/>
                      </w:rPr>
                      <w:delText>–3</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9083B80" w14:textId="78D53DA8" w:rsidR="00106D67" w:rsidRDefault="00106D67" w:rsidP="00106D67">
                  <w:pPr>
                    <w:pStyle w:val="CellBody"/>
                    <w:suppressAutoHyphens/>
                    <w:jc w:val="center"/>
                  </w:pPr>
                  <w:del w:id="196" w:author="Youhan Kim" w:date="2023-07-11T09:22:00Z">
                    <w:r w:rsidDel="003F4284">
                      <w:rPr>
                        <w:w w:val="100"/>
                      </w:rPr>
                      <w:delText>16</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BDF535F" w14:textId="02545889" w:rsidR="00106D67" w:rsidRDefault="00106D67" w:rsidP="00106D67">
                  <w:pPr>
                    <w:pStyle w:val="CellBody"/>
                    <w:suppressAutoHyphens/>
                    <w:jc w:val="center"/>
                  </w:pPr>
                  <w:del w:id="197" w:author="Youhan Kim" w:date="2023-07-11T09:22:00Z">
                    <w:r w:rsidDel="003F4284">
                      <w:rPr>
                        <w:w w:val="100"/>
                      </w:rPr>
                      <w:delText>13</w:delText>
                    </w:r>
                  </w:del>
                </w:p>
              </w:tc>
            </w:tr>
            <w:tr w:rsidR="00106D67" w14:paraId="278F3ADE"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C46EFD0" w14:textId="55DD9E16" w:rsidR="00106D67" w:rsidRDefault="00106D67" w:rsidP="00106D67">
                  <w:pPr>
                    <w:pStyle w:val="CellBody"/>
                    <w:suppressAutoHyphens/>
                    <w:jc w:val="center"/>
                  </w:pPr>
                  <w:del w:id="198" w:author="Youhan Kim" w:date="2023-07-11T09:22:00Z">
                    <w:r w:rsidDel="003F4284">
                      <w:rPr>
                        <w:w w:val="100"/>
                      </w:rPr>
                      <w:lastRenderedPageBreak/>
                      <w:delText>64-QAM</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6AE6CA" w14:textId="34B66F6E" w:rsidR="00106D67" w:rsidRDefault="00106D67" w:rsidP="00106D67">
                  <w:pPr>
                    <w:pStyle w:val="CellBody"/>
                    <w:suppressAutoHyphens/>
                    <w:jc w:val="center"/>
                  </w:pPr>
                  <w:del w:id="199" w:author="Youhan Kim" w:date="2023-07-11T09:22:00Z">
                    <w:r w:rsidDel="003F4284">
                      <w:rPr>
                        <w:w w:val="100"/>
                      </w:rPr>
                      <w:delText>N/A</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24A056" w14:textId="389484C6" w:rsidR="00106D67" w:rsidRDefault="00106D67" w:rsidP="00106D67">
                  <w:pPr>
                    <w:pStyle w:val="CellBody"/>
                    <w:suppressAutoHyphens/>
                    <w:jc w:val="center"/>
                  </w:pPr>
                  <w:del w:id="200" w:author="Youhan Kim" w:date="2023-07-11T09:22:00Z">
                    <w:r w:rsidDel="003F4284">
                      <w:rPr>
                        <w:w w:val="100"/>
                      </w:rPr>
                      <w:delText>3/4</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027CBA0" w14:textId="7B8BADB9" w:rsidR="00106D67" w:rsidRDefault="00106D67" w:rsidP="00106D67">
                  <w:pPr>
                    <w:pStyle w:val="CellBody"/>
                    <w:suppressAutoHyphens/>
                    <w:jc w:val="center"/>
                  </w:pPr>
                  <w:del w:id="201" w:author="Youhan Kim" w:date="2023-07-11T09:22:00Z">
                    <w:r w:rsidDel="003F4284">
                      <w:rPr>
                        <w:w w:val="100"/>
                      </w:rPr>
                      <w:delText>–1</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BB7E6F" w14:textId="22D90B1A" w:rsidR="00106D67" w:rsidRDefault="00106D67" w:rsidP="00106D67">
                  <w:pPr>
                    <w:pStyle w:val="CellBody"/>
                    <w:suppressAutoHyphens/>
                    <w:jc w:val="center"/>
                  </w:pPr>
                  <w:del w:id="202" w:author="Youhan Kim" w:date="2023-07-11T09:22:00Z">
                    <w:r w:rsidDel="003F4284">
                      <w:rPr>
                        <w:w w:val="100"/>
                      </w:rPr>
                      <w:delText>–4</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0EE42D7" w14:textId="5F7B9391" w:rsidR="00106D67" w:rsidRDefault="00106D67" w:rsidP="00106D67">
                  <w:pPr>
                    <w:pStyle w:val="CellBody"/>
                    <w:suppressAutoHyphens/>
                    <w:jc w:val="center"/>
                  </w:pPr>
                  <w:del w:id="203" w:author="Youhan Kim" w:date="2023-07-11T09:22:00Z">
                    <w:r w:rsidDel="003F4284">
                      <w:rPr>
                        <w:w w:val="100"/>
                      </w:rPr>
                      <w:delText>15</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F86F5C3" w14:textId="29B6A8EF" w:rsidR="00106D67" w:rsidRDefault="00106D67" w:rsidP="00106D67">
                  <w:pPr>
                    <w:pStyle w:val="CellBody"/>
                    <w:suppressAutoHyphens/>
                    <w:jc w:val="center"/>
                  </w:pPr>
                  <w:del w:id="204" w:author="Youhan Kim" w:date="2023-07-11T09:22:00Z">
                    <w:r w:rsidDel="003F4284">
                      <w:rPr>
                        <w:w w:val="100"/>
                      </w:rPr>
                      <w:delText>12</w:delText>
                    </w:r>
                  </w:del>
                </w:p>
              </w:tc>
            </w:tr>
            <w:tr w:rsidR="00106D67" w14:paraId="4D07C6F7"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CD22865" w14:textId="19F7912B" w:rsidR="00106D67" w:rsidRDefault="00106D67" w:rsidP="00106D67">
                  <w:pPr>
                    <w:pStyle w:val="CellBody"/>
                    <w:suppressAutoHyphens/>
                    <w:jc w:val="center"/>
                  </w:pPr>
                  <w:del w:id="205" w:author="Youhan Kim" w:date="2023-07-11T09:22:00Z">
                    <w:r w:rsidDel="003F4284">
                      <w:rPr>
                        <w:w w:val="100"/>
                      </w:rPr>
                      <w:delText>64-QAM</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5648B0C" w14:textId="7588BE40" w:rsidR="00106D67" w:rsidRDefault="00106D67" w:rsidP="00106D67">
                  <w:pPr>
                    <w:pStyle w:val="CellBody"/>
                    <w:suppressAutoHyphens/>
                    <w:jc w:val="center"/>
                  </w:pPr>
                  <w:del w:id="206" w:author="Youhan Kim" w:date="2023-07-11T09:22:00Z">
                    <w:r w:rsidDel="003F4284">
                      <w:rPr>
                        <w:w w:val="100"/>
                      </w:rPr>
                      <w:delText>N/A</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D373BD3" w14:textId="7ABE672A" w:rsidR="00106D67" w:rsidRDefault="00106D67" w:rsidP="00106D67">
                  <w:pPr>
                    <w:pStyle w:val="CellBody"/>
                    <w:suppressAutoHyphens/>
                    <w:jc w:val="center"/>
                  </w:pPr>
                  <w:del w:id="207" w:author="Youhan Kim" w:date="2023-07-11T09:22:00Z">
                    <w:r w:rsidDel="003F4284">
                      <w:rPr>
                        <w:w w:val="100"/>
                      </w:rPr>
                      <w:delText>5/6</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AFF0025" w14:textId="6D7D4B4B" w:rsidR="00106D67" w:rsidRDefault="00106D67" w:rsidP="00106D67">
                  <w:pPr>
                    <w:pStyle w:val="CellBody"/>
                    <w:suppressAutoHyphens/>
                    <w:jc w:val="center"/>
                  </w:pPr>
                  <w:del w:id="208" w:author="Youhan Kim" w:date="2023-07-11T09:22:00Z">
                    <w:r w:rsidDel="003F4284">
                      <w:rPr>
                        <w:w w:val="100"/>
                      </w:rPr>
                      <w:delText>–2</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B553E6" w14:textId="14B7E29D" w:rsidR="00106D67" w:rsidRDefault="00106D67" w:rsidP="00106D67">
                  <w:pPr>
                    <w:pStyle w:val="CellBody"/>
                    <w:suppressAutoHyphens/>
                    <w:jc w:val="center"/>
                  </w:pPr>
                  <w:del w:id="209" w:author="Youhan Kim" w:date="2023-07-11T09:22:00Z">
                    <w:r w:rsidDel="003F4284">
                      <w:rPr>
                        <w:w w:val="100"/>
                      </w:rPr>
                      <w:delText>–5</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E606AD5" w14:textId="3F1B4877" w:rsidR="00106D67" w:rsidRDefault="00106D67" w:rsidP="00106D67">
                  <w:pPr>
                    <w:pStyle w:val="CellBody"/>
                    <w:suppressAutoHyphens/>
                    <w:jc w:val="center"/>
                  </w:pPr>
                  <w:del w:id="210" w:author="Youhan Kim" w:date="2023-07-11T09:22:00Z">
                    <w:r w:rsidDel="003F4284">
                      <w:rPr>
                        <w:w w:val="100"/>
                      </w:rPr>
                      <w:delText>14</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3EF43C5" w14:textId="320684A4" w:rsidR="00106D67" w:rsidRDefault="00106D67" w:rsidP="00106D67">
                  <w:pPr>
                    <w:pStyle w:val="CellBody"/>
                    <w:suppressAutoHyphens/>
                    <w:jc w:val="center"/>
                  </w:pPr>
                  <w:del w:id="211" w:author="Youhan Kim" w:date="2023-07-11T09:22:00Z">
                    <w:r w:rsidDel="003F4284">
                      <w:rPr>
                        <w:w w:val="100"/>
                      </w:rPr>
                      <w:delText>11</w:delText>
                    </w:r>
                  </w:del>
                </w:p>
              </w:tc>
            </w:tr>
            <w:tr w:rsidR="00106D67" w14:paraId="6C269D26"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E68C8DF" w14:textId="17E0E827" w:rsidR="00106D67" w:rsidRDefault="00106D67" w:rsidP="00106D67">
                  <w:pPr>
                    <w:pStyle w:val="CellBody"/>
                    <w:suppressAutoHyphens/>
                    <w:jc w:val="center"/>
                  </w:pPr>
                  <w:del w:id="212" w:author="Youhan Kim" w:date="2023-07-11T09:22:00Z">
                    <w:r w:rsidDel="003F4284">
                      <w:rPr>
                        <w:w w:val="100"/>
                      </w:rPr>
                      <w:delText>256-QAM</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EEF65E" w14:textId="114ED227" w:rsidR="00106D67" w:rsidRDefault="00106D67" w:rsidP="00106D67">
                  <w:pPr>
                    <w:pStyle w:val="CellBody"/>
                    <w:suppressAutoHyphens/>
                    <w:jc w:val="center"/>
                  </w:pPr>
                  <w:del w:id="213" w:author="Youhan Kim" w:date="2023-07-11T09:22:00Z">
                    <w:r w:rsidDel="003F4284">
                      <w:rPr>
                        <w:w w:val="100"/>
                      </w:rPr>
                      <w:delText>N/A</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E6E4871" w14:textId="5D2FE41B" w:rsidR="00106D67" w:rsidRDefault="00106D67" w:rsidP="00106D67">
                  <w:pPr>
                    <w:pStyle w:val="CellBody"/>
                    <w:suppressAutoHyphens/>
                    <w:jc w:val="center"/>
                  </w:pPr>
                  <w:del w:id="214" w:author="Youhan Kim" w:date="2023-07-11T09:22:00Z">
                    <w:r w:rsidDel="003F4284">
                      <w:rPr>
                        <w:w w:val="100"/>
                      </w:rPr>
                      <w:delText>3/4</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DDFE28" w14:textId="0097DE18" w:rsidR="00106D67" w:rsidRDefault="00106D67" w:rsidP="00106D67">
                  <w:pPr>
                    <w:pStyle w:val="CellBody"/>
                    <w:suppressAutoHyphens/>
                    <w:jc w:val="center"/>
                  </w:pPr>
                  <w:del w:id="215" w:author="Youhan Kim" w:date="2023-07-11T09:22:00Z">
                    <w:r w:rsidDel="003F4284">
                      <w:rPr>
                        <w:w w:val="100"/>
                      </w:rPr>
                      <w:delText>–7</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A6BF59C" w14:textId="5304F780" w:rsidR="00106D67" w:rsidRDefault="00106D67" w:rsidP="00106D67">
                  <w:pPr>
                    <w:pStyle w:val="CellBody"/>
                    <w:suppressAutoHyphens/>
                    <w:jc w:val="center"/>
                  </w:pPr>
                  <w:del w:id="216" w:author="Youhan Kim" w:date="2023-07-11T09:22:00Z">
                    <w:r w:rsidDel="003F4284">
                      <w:rPr>
                        <w:w w:val="100"/>
                      </w:rPr>
                      <w:delText>–10</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ABA3A89" w14:textId="20F0DAC2" w:rsidR="00106D67" w:rsidRDefault="00106D67" w:rsidP="00106D67">
                  <w:pPr>
                    <w:pStyle w:val="CellBody"/>
                    <w:suppressAutoHyphens/>
                    <w:jc w:val="center"/>
                  </w:pPr>
                  <w:del w:id="217" w:author="Youhan Kim" w:date="2023-07-11T09:22:00Z">
                    <w:r w:rsidDel="003F4284">
                      <w:rPr>
                        <w:w w:val="100"/>
                      </w:rPr>
                      <w:delText>9</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56483F2" w14:textId="4988D219" w:rsidR="00106D67" w:rsidRDefault="00106D67" w:rsidP="00106D67">
                  <w:pPr>
                    <w:pStyle w:val="CellBody"/>
                    <w:suppressAutoHyphens/>
                    <w:jc w:val="center"/>
                  </w:pPr>
                  <w:del w:id="218" w:author="Youhan Kim" w:date="2023-07-11T09:22:00Z">
                    <w:r w:rsidDel="003F4284">
                      <w:rPr>
                        <w:w w:val="100"/>
                      </w:rPr>
                      <w:delText>6</w:delText>
                    </w:r>
                  </w:del>
                </w:p>
              </w:tc>
            </w:tr>
            <w:tr w:rsidR="00106D67" w14:paraId="51C447CA"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67AA86" w14:textId="397F2A9A" w:rsidR="00106D67" w:rsidRDefault="00106D67" w:rsidP="00106D67">
                  <w:pPr>
                    <w:pStyle w:val="CellBody"/>
                    <w:suppressAutoHyphens/>
                    <w:jc w:val="center"/>
                  </w:pPr>
                  <w:del w:id="219" w:author="Youhan Kim" w:date="2023-07-11T09:22:00Z">
                    <w:r w:rsidDel="003F4284">
                      <w:rPr>
                        <w:w w:val="100"/>
                      </w:rPr>
                      <w:delText>256-QAM</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05A9ED" w14:textId="6A221B53" w:rsidR="00106D67" w:rsidRDefault="00106D67" w:rsidP="00106D67">
                  <w:pPr>
                    <w:pStyle w:val="CellBody"/>
                    <w:suppressAutoHyphens/>
                    <w:jc w:val="center"/>
                  </w:pPr>
                  <w:del w:id="220" w:author="Youhan Kim" w:date="2023-07-11T09:22:00Z">
                    <w:r w:rsidDel="003F4284">
                      <w:rPr>
                        <w:w w:val="100"/>
                      </w:rPr>
                      <w:delText>N/A</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54BB5F" w14:textId="0B3778CE" w:rsidR="00106D67" w:rsidRDefault="00106D67" w:rsidP="00106D67">
                  <w:pPr>
                    <w:pStyle w:val="CellBody"/>
                    <w:suppressAutoHyphens/>
                    <w:jc w:val="center"/>
                  </w:pPr>
                  <w:del w:id="221" w:author="Youhan Kim" w:date="2023-07-11T09:22:00Z">
                    <w:r w:rsidDel="003F4284">
                      <w:rPr>
                        <w:w w:val="100"/>
                      </w:rPr>
                      <w:delText>5/6</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5A4EFEC" w14:textId="7927E98B" w:rsidR="00106D67" w:rsidRDefault="00106D67" w:rsidP="00106D67">
                  <w:pPr>
                    <w:pStyle w:val="CellBody"/>
                    <w:suppressAutoHyphens/>
                    <w:jc w:val="center"/>
                  </w:pPr>
                  <w:del w:id="222" w:author="Youhan Kim" w:date="2023-07-11T09:22:00Z">
                    <w:r w:rsidDel="003F4284">
                      <w:rPr>
                        <w:w w:val="100"/>
                      </w:rPr>
                      <w:delText>–9</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95045B" w14:textId="761AB1E7" w:rsidR="00106D67" w:rsidRDefault="00106D67" w:rsidP="00106D67">
                  <w:pPr>
                    <w:pStyle w:val="CellBody"/>
                    <w:suppressAutoHyphens/>
                    <w:jc w:val="center"/>
                  </w:pPr>
                  <w:del w:id="223" w:author="Youhan Kim" w:date="2023-07-11T09:22:00Z">
                    <w:r w:rsidDel="003F4284">
                      <w:rPr>
                        <w:w w:val="100"/>
                      </w:rPr>
                      <w:delText>–12</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6D4E5CE" w14:textId="1822476C" w:rsidR="00106D67" w:rsidRDefault="00106D67" w:rsidP="00106D67">
                  <w:pPr>
                    <w:pStyle w:val="CellBody"/>
                    <w:suppressAutoHyphens/>
                    <w:jc w:val="center"/>
                  </w:pPr>
                  <w:del w:id="224" w:author="Youhan Kim" w:date="2023-07-11T09:22:00Z">
                    <w:r w:rsidDel="003F4284">
                      <w:rPr>
                        <w:w w:val="100"/>
                      </w:rPr>
                      <w:delText>7</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0810C5D" w14:textId="2A36ECAC" w:rsidR="00106D67" w:rsidRDefault="00106D67" w:rsidP="00106D67">
                  <w:pPr>
                    <w:pStyle w:val="CellBody"/>
                    <w:suppressAutoHyphens/>
                    <w:jc w:val="center"/>
                  </w:pPr>
                  <w:del w:id="225" w:author="Youhan Kim" w:date="2023-07-11T09:22:00Z">
                    <w:r w:rsidDel="003F4284">
                      <w:rPr>
                        <w:w w:val="100"/>
                      </w:rPr>
                      <w:delText>4</w:delText>
                    </w:r>
                  </w:del>
                </w:p>
              </w:tc>
            </w:tr>
            <w:tr w:rsidR="00106D67" w14:paraId="0345DC23"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20301D2" w14:textId="686117DC" w:rsidR="00106D67" w:rsidRDefault="00106D67" w:rsidP="00106D67">
                  <w:pPr>
                    <w:pStyle w:val="CellBody"/>
                    <w:suppressAutoHyphens/>
                    <w:jc w:val="center"/>
                  </w:pPr>
                  <w:del w:id="226" w:author="Youhan Kim" w:date="2023-07-11T09:23:00Z">
                    <w:r w:rsidDel="003F4284">
                      <w:rPr>
                        <w:w w:val="100"/>
                      </w:rPr>
                      <w:delText>1024-QAM</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69D5A3" w14:textId="77777777" w:rsidR="00106D67" w:rsidRDefault="00106D67" w:rsidP="00106D67">
                  <w:pPr>
                    <w:pStyle w:val="CellBody"/>
                    <w:suppressAutoHyphens/>
                    <w:jc w:val="center"/>
                  </w:pPr>
                  <w:r>
                    <w:rPr>
                      <w:w w:val="100"/>
                    </w:rPr>
                    <w:t>N/A</w:t>
                  </w:r>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35D444" w14:textId="77777777" w:rsidR="00106D67" w:rsidRDefault="00106D67" w:rsidP="00106D67">
                  <w:pPr>
                    <w:pStyle w:val="CellBody"/>
                    <w:suppressAutoHyphens/>
                    <w:jc w:val="center"/>
                  </w:pPr>
                  <w:r>
                    <w:rPr>
                      <w:w w:val="100"/>
                    </w:rPr>
                    <w:t>3/4</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F1CE688" w14:textId="77777777" w:rsidR="00106D67" w:rsidRDefault="00106D67" w:rsidP="00106D67">
                  <w:pPr>
                    <w:pStyle w:val="CellBody"/>
                    <w:suppressAutoHyphens/>
                    <w:jc w:val="center"/>
                  </w:pPr>
                  <w:r>
                    <w:rPr>
                      <w:w w:val="100"/>
                    </w:rPr>
                    <w:t>–12</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C4C13B" w14:textId="77777777" w:rsidR="00106D67" w:rsidRDefault="00106D67" w:rsidP="00106D67">
                  <w:pPr>
                    <w:pStyle w:val="CellBody"/>
                    <w:suppressAutoHyphens/>
                    <w:jc w:val="center"/>
                  </w:pPr>
                  <w:r>
                    <w:rPr>
                      <w:w w:val="100"/>
                    </w:rPr>
                    <w:t>–15</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135B566" w14:textId="77777777" w:rsidR="00106D67" w:rsidRDefault="00106D67" w:rsidP="00106D67">
                  <w:pPr>
                    <w:pStyle w:val="CellBody"/>
                    <w:suppressAutoHyphens/>
                    <w:jc w:val="center"/>
                  </w:pPr>
                  <w:r>
                    <w:rPr>
                      <w:w w:val="100"/>
                    </w:rPr>
                    <w:t>4</w:t>
                  </w:r>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47CD00A" w14:textId="77777777" w:rsidR="00106D67" w:rsidRDefault="00106D67" w:rsidP="00106D67">
                  <w:pPr>
                    <w:pStyle w:val="CellBody"/>
                    <w:suppressAutoHyphens/>
                    <w:jc w:val="center"/>
                  </w:pPr>
                  <w:r>
                    <w:rPr>
                      <w:w w:val="100"/>
                    </w:rPr>
                    <w:t>1</w:t>
                  </w:r>
                </w:p>
              </w:tc>
            </w:tr>
            <w:tr w:rsidR="00106D67" w14:paraId="2E1C25CA" w14:textId="77777777" w:rsidTr="006A402D">
              <w:trPr>
                <w:trHeight w:val="360"/>
                <w:jc w:val="center"/>
              </w:trPr>
              <w:tc>
                <w:tcPr>
                  <w:tcW w:w="13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A1AEFA7" w14:textId="6FDD4BC7" w:rsidR="00106D67" w:rsidRDefault="00106D67" w:rsidP="00106D67">
                  <w:pPr>
                    <w:pStyle w:val="CellBody"/>
                    <w:suppressAutoHyphens/>
                    <w:jc w:val="center"/>
                  </w:pPr>
                  <w:del w:id="227" w:author="Youhan Kim" w:date="2023-07-11T09:23:00Z">
                    <w:r w:rsidDel="003F4284">
                      <w:rPr>
                        <w:w w:val="100"/>
                      </w:rPr>
                      <w:delText>1024-QAM</w:delText>
                    </w:r>
                  </w:del>
                </w:p>
              </w:tc>
              <w:tc>
                <w:tcPr>
                  <w:tcW w:w="12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6689157" w14:textId="77777777" w:rsidR="00106D67" w:rsidRDefault="00106D67" w:rsidP="00106D67">
                  <w:pPr>
                    <w:pStyle w:val="CellBody"/>
                    <w:suppressAutoHyphens/>
                    <w:jc w:val="center"/>
                  </w:pPr>
                  <w:r>
                    <w:rPr>
                      <w:w w:val="100"/>
                    </w:rPr>
                    <w:t>N/A</w:t>
                  </w:r>
                </w:p>
              </w:tc>
              <w:tc>
                <w:tcPr>
                  <w:tcW w:w="7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549CA5E0" w14:textId="77777777" w:rsidR="00106D67" w:rsidRDefault="00106D67" w:rsidP="00106D67">
                  <w:pPr>
                    <w:pStyle w:val="CellBody"/>
                    <w:suppressAutoHyphens/>
                    <w:jc w:val="center"/>
                  </w:pPr>
                  <w:r>
                    <w:rPr>
                      <w:w w:val="100"/>
                    </w:rPr>
                    <w:t>5/6</w:t>
                  </w:r>
                </w:p>
              </w:tc>
              <w:tc>
                <w:tcPr>
                  <w:tcW w:w="13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894521A" w14:textId="77777777" w:rsidR="00106D67" w:rsidRDefault="00106D67" w:rsidP="00106D67">
                  <w:pPr>
                    <w:pStyle w:val="CellBody"/>
                    <w:suppressAutoHyphens/>
                    <w:jc w:val="center"/>
                  </w:pPr>
                  <w:r>
                    <w:rPr>
                      <w:w w:val="100"/>
                    </w:rPr>
                    <w:t>–14</w:t>
                  </w:r>
                </w:p>
              </w:tc>
              <w:tc>
                <w:tcPr>
                  <w:tcW w:w="12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D1E6D1D" w14:textId="77777777" w:rsidR="00106D67" w:rsidRDefault="00106D67" w:rsidP="00106D67">
                  <w:pPr>
                    <w:pStyle w:val="CellBody"/>
                    <w:suppressAutoHyphens/>
                    <w:jc w:val="center"/>
                  </w:pPr>
                  <w:r>
                    <w:rPr>
                      <w:w w:val="100"/>
                    </w:rPr>
                    <w:t>–17</w:t>
                  </w:r>
                </w:p>
              </w:tc>
              <w:tc>
                <w:tcPr>
                  <w:tcW w:w="13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34CB7D1" w14:textId="77777777" w:rsidR="00106D67" w:rsidRDefault="00106D67" w:rsidP="00106D67">
                  <w:pPr>
                    <w:pStyle w:val="CellBody"/>
                    <w:suppressAutoHyphens/>
                    <w:jc w:val="center"/>
                  </w:pPr>
                  <w:r>
                    <w:rPr>
                      <w:w w:val="100"/>
                    </w:rPr>
                    <w:t>2</w:t>
                  </w:r>
                </w:p>
              </w:tc>
              <w:tc>
                <w:tcPr>
                  <w:tcW w:w="124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1134B54E" w14:textId="77777777" w:rsidR="00106D67" w:rsidRDefault="00106D67" w:rsidP="00106D67">
                  <w:pPr>
                    <w:pStyle w:val="CellBody"/>
                    <w:suppressAutoHyphens/>
                    <w:jc w:val="center"/>
                  </w:pPr>
                  <w:r>
                    <w:rPr>
                      <w:w w:val="100"/>
                    </w:rPr>
                    <w:t>–1</w:t>
                  </w:r>
                </w:p>
              </w:tc>
            </w:tr>
          </w:tbl>
          <w:p w14:paraId="08E26F8F" w14:textId="77777777" w:rsidR="00106D67" w:rsidRDefault="00106D67" w:rsidP="00106D67">
            <w:pPr>
              <w:pStyle w:val="T"/>
              <w:rPr>
                <w:w w:val="100"/>
              </w:rPr>
            </w:pPr>
          </w:p>
          <w:p w14:paraId="71DE64C3" w14:textId="77777777" w:rsidR="00106D67" w:rsidRDefault="00106D67" w:rsidP="00106D67">
            <w:pPr>
              <w:pStyle w:val="T"/>
              <w:rPr>
                <w:w w:val="100"/>
              </w:rPr>
            </w:pPr>
            <w:r>
              <w:rPr>
                <w:w w:val="100"/>
              </w:rPr>
              <w:t>The measurement of adjacent channel rejection for 160 MHz operation in regulatory domain is required only if such a frequency band plan is permitted in the regulatory domain.</w:t>
            </w:r>
          </w:p>
          <w:p w14:paraId="0C005941" w14:textId="77777777" w:rsidR="00106D67" w:rsidRDefault="00106D67" w:rsidP="006A402D">
            <w:pPr>
              <w:jc w:val="both"/>
              <w:rPr>
                <w:sz w:val="20"/>
                <w:lang w:val="en-US"/>
              </w:rPr>
            </w:pPr>
          </w:p>
        </w:tc>
      </w:tr>
    </w:tbl>
    <w:p w14:paraId="5A4345AF" w14:textId="77777777" w:rsidR="00106D67" w:rsidRDefault="00106D67" w:rsidP="00106D67">
      <w:pPr>
        <w:rPr>
          <w:sz w:val="20"/>
          <w:lang w:val="en-US"/>
        </w:rPr>
      </w:pPr>
    </w:p>
    <w:p w14:paraId="61D5308D" w14:textId="74E2B5FC" w:rsidR="00106D67" w:rsidRDefault="00106D67" w:rsidP="00106D67">
      <w:pPr>
        <w:rPr>
          <w:sz w:val="20"/>
          <w:lang w:val="en-US"/>
        </w:rPr>
      </w:pPr>
      <w:r>
        <w:rPr>
          <w:sz w:val="20"/>
          <w:lang w:val="en-US"/>
        </w:rPr>
        <w:t xml:space="preserve">FYI, following is </w:t>
      </w:r>
      <w:r w:rsidR="003F4284">
        <w:rPr>
          <w:sz w:val="20"/>
          <w:lang w:val="en-US"/>
        </w:rPr>
        <w:t>21.3.18.2</w:t>
      </w:r>
      <w:r>
        <w:rPr>
          <w:sz w:val="20"/>
          <w:lang w:val="en-US"/>
        </w:rPr>
        <w:t xml:space="preserve"> referred to in the new text by the commenter.</w:t>
      </w:r>
    </w:p>
    <w:p w14:paraId="4AB4733B" w14:textId="77777777" w:rsidR="00106D67" w:rsidRDefault="00106D67" w:rsidP="00106D67">
      <w:pPr>
        <w:rPr>
          <w:sz w:val="20"/>
          <w:lang w:val="en-US"/>
        </w:rPr>
      </w:pPr>
    </w:p>
    <w:p w14:paraId="07B56864" w14:textId="77777777" w:rsidR="00106D67" w:rsidRDefault="00106D67" w:rsidP="00106D67">
      <w:pPr>
        <w:rPr>
          <w:sz w:val="20"/>
          <w:lang w:val="en-US"/>
        </w:rPr>
      </w:pPr>
      <w:proofErr w:type="spellStart"/>
      <w:r>
        <w:rPr>
          <w:sz w:val="20"/>
          <w:lang w:val="en-US"/>
        </w:rPr>
        <w:t>REVme</w:t>
      </w:r>
      <w:proofErr w:type="spellEnd"/>
      <w:r>
        <w:rPr>
          <w:sz w:val="20"/>
          <w:lang w:val="en-US"/>
        </w:rPr>
        <w:t xml:space="preserve"> D3.0 P3483:</w:t>
      </w:r>
    </w:p>
    <w:tbl>
      <w:tblPr>
        <w:tblStyle w:val="TableGrid"/>
        <w:tblW w:w="0" w:type="auto"/>
        <w:tblLook w:val="04A0" w:firstRow="1" w:lastRow="0" w:firstColumn="1" w:lastColumn="0" w:noHBand="0" w:noVBand="1"/>
      </w:tblPr>
      <w:tblGrid>
        <w:gridCol w:w="10080"/>
      </w:tblGrid>
      <w:tr w:rsidR="00106D67" w14:paraId="2505F904" w14:textId="77777777" w:rsidTr="006A402D">
        <w:tc>
          <w:tcPr>
            <w:tcW w:w="10080" w:type="dxa"/>
          </w:tcPr>
          <w:p w14:paraId="38995B4A" w14:textId="77777777" w:rsidR="00106D67" w:rsidRDefault="003F4284" w:rsidP="006A402D">
            <w:pPr>
              <w:rPr>
                <w:sz w:val="20"/>
                <w:lang w:val="en-US"/>
              </w:rPr>
            </w:pPr>
            <w:r w:rsidRPr="003F4284">
              <w:rPr>
                <w:noProof/>
                <w:sz w:val="20"/>
                <w:lang w:val="en-US"/>
              </w:rPr>
              <w:drawing>
                <wp:inline distT="0" distB="0" distL="0" distR="0" wp14:anchorId="0A71E25C" wp14:editId="4E059446">
                  <wp:extent cx="6263640" cy="1535430"/>
                  <wp:effectExtent l="0" t="0" r="381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263640" cy="1535430"/>
                          </a:xfrm>
                          <a:prstGeom prst="rect">
                            <a:avLst/>
                          </a:prstGeom>
                        </pic:spPr>
                      </pic:pic>
                    </a:graphicData>
                  </a:graphic>
                </wp:inline>
              </w:drawing>
            </w:r>
          </w:p>
          <w:p w14:paraId="55728285" w14:textId="17D70CB1" w:rsidR="003F4284" w:rsidRDefault="003F4284" w:rsidP="006A402D">
            <w:pPr>
              <w:rPr>
                <w:sz w:val="20"/>
                <w:lang w:val="en-US"/>
              </w:rPr>
            </w:pPr>
            <w:r w:rsidRPr="003F4284">
              <w:rPr>
                <w:noProof/>
                <w:sz w:val="20"/>
                <w:lang w:val="en-US"/>
              </w:rPr>
              <w:drawing>
                <wp:inline distT="0" distB="0" distL="0" distR="0" wp14:anchorId="300EA164" wp14:editId="3C5250EB">
                  <wp:extent cx="6263640" cy="3328035"/>
                  <wp:effectExtent l="0" t="0" r="381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63640" cy="3328035"/>
                          </a:xfrm>
                          <a:prstGeom prst="rect">
                            <a:avLst/>
                          </a:prstGeom>
                        </pic:spPr>
                      </pic:pic>
                    </a:graphicData>
                  </a:graphic>
                </wp:inline>
              </w:drawing>
            </w:r>
          </w:p>
        </w:tc>
      </w:tr>
      <w:tr w:rsidR="003F4284" w14:paraId="02420D5C" w14:textId="77777777" w:rsidTr="006A402D">
        <w:tc>
          <w:tcPr>
            <w:tcW w:w="10080" w:type="dxa"/>
          </w:tcPr>
          <w:p w14:paraId="71B32FEA" w14:textId="527AA29E" w:rsidR="003F4284" w:rsidRPr="003F4284" w:rsidRDefault="003F4284" w:rsidP="006A402D">
            <w:pPr>
              <w:rPr>
                <w:sz w:val="20"/>
                <w:lang w:val="en-US"/>
              </w:rPr>
            </w:pPr>
            <w:r w:rsidRPr="003F4284">
              <w:rPr>
                <w:noProof/>
                <w:sz w:val="20"/>
                <w:lang w:val="en-US"/>
              </w:rPr>
              <w:lastRenderedPageBreak/>
              <w:drawing>
                <wp:inline distT="0" distB="0" distL="0" distR="0" wp14:anchorId="45BD746B" wp14:editId="102811BA">
                  <wp:extent cx="6263640" cy="4451985"/>
                  <wp:effectExtent l="0" t="0" r="381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63640" cy="4451985"/>
                          </a:xfrm>
                          <a:prstGeom prst="rect">
                            <a:avLst/>
                          </a:prstGeom>
                        </pic:spPr>
                      </pic:pic>
                    </a:graphicData>
                  </a:graphic>
                </wp:inline>
              </w:drawing>
            </w:r>
          </w:p>
        </w:tc>
      </w:tr>
    </w:tbl>
    <w:p w14:paraId="712ED9FA" w14:textId="77777777" w:rsidR="00106D67" w:rsidRDefault="00106D67" w:rsidP="00106D67">
      <w:pPr>
        <w:rPr>
          <w:sz w:val="20"/>
          <w:lang w:val="en-US"/>
        </w:rPr>
      </w:pPr>
    </w:p>
    <w:p w14:paraId="2D6D4F9F" w14:textId="746EFDB2" w:rsidR="00106D67" w:rsidRDefault="00106D67" w:rsidP="00106D67">
      <w:pPr>
        <w:pStyle w:val="Heading2"/>
        <w:rPr>
          <w:sz w:val="22"/>
        </w:rPr>
      </w:pPr>
      <w:r>
        <w:t>Proposed Resolution: CID 405</w:t>
      </w:r>
      <w:r w:rsidR="003F4284">
        <w:t>2</w:t>
      </w:r>
    </w:p>
    <w:p w14:paraId="55944DB8" w14:textId="77777777" w:rsidR="00106D67" w:rsidRPr="00880E62" w:rsidRDefault="00106D67" w:rsidP="00106D67">
      <w:pPr>
        <w:rPr>
          <w:b/>
          <w:bCs/>
          <w:sz w:val="20"/>
          <w:lang w:val="en-US"/>
        </w:rPr>
      </w:pPr>
      <w:r>
        <w:rPr>
          <w:b/>
          <w:bCs/>
          <w:sz w:val="20"/>
          <w:lang w:val="en-US"/>
        </w:rPr>
        <w:t>REJECTED</w:t>
      </w:r>
    </w:p>
    <w:p w14:paraId="35766635" w14:textId="77777777" w:rsidR="00106D67" w:rsidRDefault="00106D67" w:rsidP="00106D67">
      <w:pPr>
        <w:rPr>
          <w:sz w:val="20"/>
          <w:lang w:val="en-US"/>
        </w:rPr>
      </w:pPr>
    </w:p>
    <w:p w14:paraId="1A3BDB58" w14:textId="64EE50C3" w:rsidR="00106D67" w:rsidRDefault="00106D67" w:rsidP="00106D67">
      <w:pPr>
        <w:rPr>
          <w:sz w:val="20"/>
          <w:lang w:val="en-US"/>
        </w:rPr>
      </w:pPr>
      <w:r>
        <w:rPr>
          <w:sz w:val="20"/>
          <w:lang w:val="en-US"/>
        </w:rPr>
        <w:t>The exact proposed change by the commenter seems to have some error – e.g., the resulting last two rows have “Modulation” values of “N/A”.</w:t>
      </w:r>
    </w:p>
    <w:p w14:paraId="055A7B84" w14:textId="77777777" w:rsidR="00106D67" w:rsidRDefault="00106D67" w:rsidP="00106D67">
      <w:pPr>
        <w:rPr>
          <w:sz w:val="20"/>
          <w:lang w:val="en-US"/>
        </w:rPr>
      </w:pPr>
    </w:p>
    <w:p w14:paraId="7B41216F" w14:textId="40C54BAB" w:rsidR="003F4284" w:rsidRDefault="00106D67" w:rsidP="003F4284">
      <w:pPr>
        <w:rPr>
          <w:sz w:val="20"/>
          <w:lang w:val="en-US"/>
        </w:rPr>
      </w:pPr>
      <w:r>
        <w:rPr>
          <w:sz w:val="20"/>
          <w:lang w:val="en-US"/>
        </w:rPr>
        <w:t xml:space="preserve">Details aside, while portions of </w:t>
      </w:r>
      <w:r w:rsidR="003F4284">
        <w:rPr>
          <w:sz w:val="20"/>
          <w:lang w:val="en-US"/>
        </w:rPr>
        <w:t>27.3.20.3</w:t>
      </w:r>
      <w:r>
        <w:rPr>
          <w:sz w:val="20"/>
          <w:lang w:val="en-US"/>
        </w:rPr>
        <w:t xml:space="preserve"> contain </w:t>
      </w:r>
      <w:r w:rsidR="003F4284">
        <w:rPr>
          <w:sz w:val="20"/>
          <w:lang w:val="en-US"/>
        </w:rPr>
        <w:t>similar information</w:t>
      </w:r>
      <w:r>
        <w:rPr>
          <w:sz w:val="20"/>
          <w:lang w:val="en-US"/>
        </w:rPr>
        <w:t xml:space="preserve"> as </w:t>
      </w:r>
      <w:r w:rsidR="003F4284">
        <w:rPr>
          <w:sz w:val="20"/>
          <w:lang w:val="en-US"/>
        </w:rPr>
        <w:t>21.3.18.2</w:t>
      </w:r>
      <w:r>
        <w:rPr>
          <w:sz w:val="20"/>
          <w:lang w:val="en-US"/>
        </w:rPr>
        <w:t xml:space="preserve">, the proposed language describing how to use </w:t>
      </w:r>
      <w:r w:rsidR="003F4284">
        <w:rPr>
          <w:sz w:val="20"/>
          <w:lang w:val="en-US"/>
        </w:rPr>
        <w:t>21.3.18.2</w:t>
      </w:r>
      <w:r>
        <w:rPr>
          <w:sz w:val="20"/>
          <w:lang w:val="en-US"/>
        </w:rPr>
        <w:t xml:space="preserve"> to test modes in Clause 27 is not </w:t>
      </w:r>
      <w:r w:rsidR="003F4284">
        <w:rPr>
          <w:sz w:val="20"/>
          <w:lang w:val="en-US"/>
        </w:rPr>
        <w:t>straight forward</w:t>
      </w:r>
      <w:r>
        <w:rPr>
          <w:sz w:val="20"/>
          <w:lang w:val="en-US"/>
        </w:rPr>
        <w:t xml:space="preserve"> to understand.  It is clearer to have the requirement specified in </w:t>
      </w:r>
      <w:r w:rsidR="003F4284">
        <w:rPr>
          <w:sz w:val="20"/>
          <w:lang w:val="en-US"/>
        </w:rPr>
        <w:t>27.3.20.3</w:t>
      </w:r>
      <w:r>
        <w:rPr>
          <w:sz w:val="20"/>
          <w:lang w:val="en-US"/>
        </w:rPr>
        <w:t>.</w:t>
      </w:r>
    </w:p>
    <w:p w14:paraId="55627083" w14:textId="69032C23" w:rsidR="00106D67" w:rsidRDefault="00106D67" w:rsidP="00106D67">
      <w:pPr>
        <w:rPr>
          <w:sz w:val="20"/>
          <w:lang w:val="en-US"/>
        </w:rPr>
      </w:pPr>
      <w:r>
        <w:rPr>
          <w:sz w:val="20"/>
          <w:lang w:val="en-US"/>
        </w:rPr>
        <w:t xml:space="preserve"> </w:t>
      </w:r>
    </w:p>
    <w:p w14:paraId="36AC9506" w14:textId="550073D3" w:rsidR="009D2952" w:rsidRDefault="009D2952" w:rsidP="009D2952">
      <w:pPr>
        <w:pStyle w:val="Heading1"/>
      </w:pPr>
      <w:r w:rsidRPr="001E2831">
        <w:t>CID</w:t>
      </w:r>
      <w:r>
        <w:t xml:space="preserve"> 4053</w:t>
      </w:r>
    </w:p>
    <w:p w14:paraId="15DDC5E6" w14:textId="77777777" w:rsidR="009D2952" w:rsidRDefault="009D2952" w:rsidP="009D2952">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9D2952" w:rsidRPr="009522BD" w14:paraId="70DFAA18" w14:textId="77777777" w:rsidTr="006A402D">
        <w:trPr>
          <w:trHeight w:val="278"/>
        </w:trPr>
        <w:tc>
          <w:tcPr>
            <w:tcW w:w="1213" w:type="dxa"/>
            <w:hideMark/>
          </w:tcPr>
          <w:p w14:paraId="77FDBD4D" w14:textId="77777777" w:rsidR="009D2952" w:rsidRDefault="009D2952" w:rsidP="006A402D">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5C542E61" w14:textId="77777777" w:rsidR="009D2952" w:rsidRDefault="009D2952" w:rsidP="006A402D">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24841F60" w14:textId="77777777" w:rsidR="009D2952" w:rsidRPr="009522BD" w:rsidRDefault="009D2952" w:rsidP="006A402D">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7BB45B12" w14:textId="77777777" w:rsidR="009D2952" w:rsidRPr="009522BD" w:rsidRDefault="009D2952"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5116C064" w14:textId="77777777" w:rsidR="009D2952" w:rsidRPr="009522BD" w:rsidRDefault="009D2952"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9D2952" w:rsidRPr="009522BD" w14:paraId="6421FF2F" w14:textId="77777777" w:rsidTr="006A402D">
        <w:trPr>
          <w:trHeight w:val="278"/>
        </w:trPr>
        <w:tc>
          <w:tcPr>
            <w:tcW w:w="1213" w:type="dxa"/>
          </w:tcPr>
          <w:p w14:paraId="4F8D5EE4" w14:textId="75B5D395" w:rsidR="009D2952" w:rsidRDefault="009D2952" w:rsidP="009D2952">
            <w:pPr>
              <w:rPr>
                <w:rFonts w:ascii="Arial" w:eastAsia="Times New Roman" w:hAnsi="Arial" w:cs="Arial"/>
                <w:bCs/>
                <w:sz w:val="20"/>
                <w:lang w:val="en-US" w:eastAsia="ko-KR"/>
              </w:rPr>
            </w:pPr>
            <w:r>
              <w:rPr>
                <w:rFonts w:ascii="Arial" w:eastAsia="Times New Roman" w:hAnsi="Arial" w:cs="Arial"/>
                <w:bCs/>
                <w:sz w:val="20"/>
                <w:lang w:val="en-US" w:eastAsia="ko-KR"/>
              </w:rPr>
              <w:t>4053</w:t>
            </w:r>
          </w:p>
          <w:p w14:paraId="7D7E3A8C" w14:textId="4BFC1186" w:rsidR="009D2952" w:rsidRDefault="009D2952" w:rsidP="009D2952">
            <w:pPr>
              <w:rPr>
                <w:rFonts w:ascii="Arial" w:eastAsia="Times New Roman" w:hAnsi="Arial" w:cs="Arial"/>
                <w:bCs/>
                <w:sz w:val="20"/>
                <w:lang w:val="en-US" w:eastAsia="ko-KR"/>
              </w:rPr>
            </w:pPr>
            <w:r>
              <w:rPr>
                <w:rFonts w:ascii="Arial" w:eastAsia="Times New Roman" w:hAnsi="Arial" w:cs="Arial"/>
                <w:bCs/>
                <w:sz w:val="20"/>
                <w:lang w:val="en-US" w:eastAsia="ko-KR"/>
              </w:rPr>
              <w:t>27.3.20.4</w:t>
            </w:r>
          </w:p>
          <w:p w14:paraId="6E991860" w14:textId="5372B82C" w:rsidR="009D2952" w:rsidRDefault="009D2952" w:rsidP="009D2952">
            <w:pPr>
              <w:rPr>
                <w:rFonts w:ascii="Arial" w:eastAsia="Times New Roman" w:hAnsi="Arial" w:cs="Arial"/>
                <w:bCs/>
                <w:sz w:val="20"/>
                <w:lang w:val="en-US" w:eastAsia="ko-KR"/>
              </w:rPr>
            </w:pPr>
            <w:r>
              <w:rPr>
                <w:rFonts w:ascii="Arial" w:eastAsia="Times New Roman" w:hAnsi="Arial" w:cs="Arial"/>
                <w:bCs/>
                <w:sz w:val="20"/>
                <w:lang w:val="en-US" w:eastAsia="ko-KR"/>
              </w:rPr>
              <w:t>4177.36</w:t>
            </w:r>
          </w:p>
        </w:tc>
        <w:tc>
          <w:tcPr>
            <w:tcW w:w="5105" w:type="dxa"/>
          </w:tcPr>
          <w:p w14:paraId="0248FD1C" w14:textId="77EC0F88" w:rsidR="009D2952" w:rsidRDefault="009D2952" w:rsidP="009D2952">
            <w:pPr>
              <w:rPr>
                <w:rFonts w:ascii="Arial" w:hAnsi="Arial" w:cs="Arial"/>
                <w:sz w:val="20"/>
              </w:rPr>
            </w:pPr>
            <w:r>
              <w:rPr>
                <w:rFonts w:ascii="Arial" w:hAnsi="Arial" w:cs="Arial"/>
                <w:sz w:val="20"/>
              </w:rPr>
              <w:t xml:space="preserve">It's </w:t>
            </w:r>
            <w:proofErr w:type="spellStart"/>
            <w:r>
              <w:rPr>
                <w:rFonts w:ascii="Arial" w:hAnsi="Arial" w:cs="Arial"/>
                <w:sz w:val="20"/>
              </w:rPr>
              <w:t>deja</w:t>
            </w:r>
            <w:proofErr w:type="spellEnd"/>
            <w:r>
              <w:rPr>
                <w:rFonts w:ascii="Arial" w:hAnsi="Arial" w:cs="Arial"/>
                <w:sz w:val="20"/>
              </w:rPr>
              <w:t xml:space="preserve"> vu all over again. This </w:t>
            </w:r>
            <w:proofErr w:type="spellStart"/>
            <w:r>
              <w:rPr>
                <w:rFonts w:ascii="Arial" w:hAnsi="Arial" w:cs="Arial"/>
                <w:sz w:val="20"/>
              </w:rPr>
              <w:t>subcluase</w:t>
            </w:r>
            <w:proofErr w:type="spellEnd"/>
            <w:r>
              <w:rPr>
                <w:rFonts w:ascii="Arial" w:hAnsi="Arial" w:cs="Arial"/>
                <w:sz w:val="20"/>
              </w:rPr>
              <w:t xml:space="preserve"> is a virtual copy of 21.3.18.3. Why write it all out again?</w:t>
            </w:r>
          </w:p>
        </w:tc>
        <w:tc>
          <w:tcPr>
            <w:tcW w:w="3690" w:type="dxa"/>
          </w:tcPr>
          <w:p w14:paraId="4522D3BE" w14:textId="07973E91" w:rsidR="009D2952" w:rsidRDefault="009D2952" w:rsidP="009D2952">
            <w:pPr>
              <w:rPr>
                <w:rFonts w:ascii="Arial" w:hAnsi="Arial" w:cs="Arial"/>
                <w:sz w:val="20"/>
              </w:rPr>
            </w:pPr>
            <w:r>
              <w:rPr>
                <w:rFonts w:ascii="Arial" w:hAnsi="Arial" w:cs="Arial"/>
                <w:sz w:val="20"/>
              </w:rPr>
              <w:t xml:space="preserve">Change the entire text of the subclause to "The nonadjacent channel rejection shall be no less than specified in Table 21-26 and Table 27-52, </w:t>
            </w:r>
            <w:proofErr w:type="spellStart"/>
            <w:r>
              <w:rPr>
                <w:rFonts w:ascii="Arial" w:hAnsi="Arial" w:cs="Arial"/>
                <w:sz w:val="20"/>
              </w:rPr>
              <w:t>follwing</w:t>
            </w:r>
            <w:proofErr w:type="spellEnd"/>
            <w:r>
              <w:rPr>
                <w:rFonts w:ascii="Arial" w:hAnsi="Arial" w:cs="Arial"/>
                <w:sz w:val="20"/>
              </w:rPr>
              <w:t xml:space="preserve"> the definitions and procedures of 21.3.18.2, except that the interfering signal shall be HE instead of VHT."</w:t>
            </w:r>
          </w:p>
        </w:tc>
      </w:tr>
    </w:tbl>
    <w:p w14:paraId="074792C8" w14:textId="77777777" w:rsidR="009D2952" w:rsidRDefault="009D2952" w:rsidP="009D2952">
      <w:pPr>
        <w:pStyle w:val="Heading2"/>
        <w:rPr>
          <w:sz w:val="22"/>
        </w:rPr>
      </w:pPr>
      <w:r>
        <w:lastRenderedPageBreak/>
        <w:t>Discussion</w:t>
      </w:r>
    </w:p>
    <w:p w14:paraId="5FD6BAED" w14:textId="77777777" w:rsidR="009D2952" w:rsidRDefault="009D2952" w:rsidP="009D2952">
      <w:pPr>
        <w:rPr>
          <w:sz w:val="20"/>
          <w:lang w:val="en-US"/>
        </w:rPr>
      </w:pPr>
    </w:p>
    <w:p w14:paraId="4BCDFFBF" w14:textId="77777777" w:rsidR="009D2952" w:rsidRDefault="009D2952" w:rsidP="009D2952">
      <w:pPr>
        <w:rPr>
          <w:sz w:val="20"/>
          <w:lang w:val="en-US"/>
        </w:rPr>
      </w:pPr>
      <w:r>
        <w:rPr>
          <w:sz w:val="20"/>
          <w:lang w:val="en-US"/>
        </w:rPr>
        <w:t>Following is the redline version of the change proposed by the commenter.</w:t>
      </w:r>
    </w:p>
    <w:p w14:paraId="38D92093" w14:textId="77777777" w:rsidR="009D2952" w:rsidRDefault="009D2952" w:rsidP="009D2952">
      <w:pPr>
        <w:rPr>
          <w:sz w:val="20"/>
          <w:lang w:val="en-US"/>
        </w:rPr>
      </w:pPr>
    </w:p>
    <w:p w14:paraId="7CC3673D" w14:textId="5420877C" w:rsidR="009D2952" w:rsidRDefault="009D2952" w:rsidP="009D2952">
      <w:pPr>
        <w:rPr>
          <w:sz w:val="20"/>
          <w:lang w:val="en-US"/>
        </w:rPr>
      </w:pPr>
      <w:proofErr w:type="spellStart"/>
      <w:r>
        <w:rPr>
          <w:sz w:val="20"/>
          <w:lang w:val="en-US"/>
        </w:rPr>
        <w:t>REVme</w:t>
      </w:r>
      <w:proofErr w:type="spellEnd"/>
      <w:r>
        <w:rPr>
          <w:sz w:val="20"/>
          <w:lang w:val="en-US"/>
        </w:rPr>
        <w:t xml:space="preserve"> D3.0 P4177:</w:t>
      </w:r>
    </w:p>
    <w:tbl>
      <w:tblPr>
        <w:tblStyle w:val="TableGrid"/>
        <w:tblW w:w="0" w:type="auto"/>
        <w:tblLook w:val="04A0" w:firstRow="1" w:lastRow="0" w:firstColumn="1" w:lastColumn="0" w:noHBand="0" w:noVBand="1"/>
      </w:tblPr>
      <w:tblGrid>
        <w:gridCol w:w="10080"/>
      </w:tblGrid>
      <w:tr w:rsidR="009D2952" w14:paraId="0058AC92" w14:textId="77777777" w:rsidTr="006A402D">
        <w:tc>
          <w:tcPr>
            <w:tcW w:w="10080" w:type="dxa"/>
          </w:tcPr>
          <w:p w14:paraId="06F4E361" w14:textId="4211D299" w:rsidR="009D2952" w:rsidRDefault="009D2952" w:rsidP="009D2952">
            <w:pPr>
              <w:pStyle w:val="H4"/>
              <w:rPr>
                <w:w w:val="100"/>
              </w:rPr>
            </w:pPr>
            <w:bookmarkStart w:id="228" w:name="RTF31363431333a2048342c312e"/>
            <w:r>
              <w:rPr>
                <w:w w:val="100"/>
              </w:rPr>
              <w:t>27.3.20.4 Nonadjacent channel rejection</w:t>
            </w:r>
            <w:bookmarkEnd w:id="228"/>
          </w:p>
          <w:p w14:paraId="7BC3AACC" w14:textId="1297DDFC" w:rsidR="009D2952" w:rsidDel="009D2952" w:rsidRDefault="009D2952" w:rsidP="009D2952">
            <w:pPr>
              <w:pStyle w:val="T"/>
              <w:rPr>
                <w:del w:id="229" w:author="Youhan Kim" w:date="2023-07-11T09:31:00Z"/>
                <w:w w:val="100"/>
              </w:rPr>
            </w:pPr>
            <w:del w:id="230" w:author="Youhan Kim" w:date="2023-07-11T09:31:00Z">
              <w:r w:rsidDel="009D2952">
                <w:rPr>
                  <w:w w:val="100"/>
                </w:rPr>
                <w:delText xml:space="preserve">Nonadjacent channel rejection for </w:delText>
              </w:r>
              <w:r w:rsidDel="009D2952">
                <w:rPr>
                  <w:i/>
                  <w:iCs/>
                  <w:w w:val="100"/>
                </w:rPr>
                <w:delText>W</w:delText>
              </w:r>
              <w:r w:rsidDel="009D2952">
                <w:rPr>
                  <w:w w:val="100"/>
                </w:rPr>
                <w:delText xml:space="preserve"> MHz channels (where </w:delText>
              </w:r>
              <w:r w:rsidDel="009D2952">
                <w:rPr>
                  <w:i/>
                  <w:iCs/>
                  <w:w w:val="100"/>
                </w:rPr>
                <w:delText>W</w:delText>
              </w:r>
              <w:r w:rsidDel="009D2952">
                <w:rPr>
                  <w:w w:val="100"/>
                </w:rPr>
                <w:delText xml:space="preserve"> is 20, 40, 80, or 160) shall be measured by setting the desired signal’s strength 3 dB above the rate-dependent sensitivity specified in </w:delText>
              </w:r>
              <w:r w:rsidDel="009D2952">
                <w:fldChar w:fldCharType="begin"/>
              </w:r>
              <w:r w:rsidDel="009D2952">
                <w:rPr>
                  <w:w w:val="100"/>
                </w:rPr>
                <w:delInstrText xml:space="preserve"> REF  RTF34343630323a205461626c65 \h</w:delInstrText>
              </w:r>
              <w:r w:rsidDel="009D2952">
                <w:fldChar w:fldCharType="separate"/>
              </w:r>
              <w:r w:rsidDel="009D2952">
                <w:rPr>
                  <w:w w:val="100"/>
                </w:rPr>
                <w:delText>Table 27-51 (Receiver minimum input level sensitivity(11ax))</w:delText>
              </w:r>
              <w:r w:rsidDel="009D2952">
                <w:fldChar w:fldCharType="end"/>
              </w:r>
              <w:r w:rsidDel="009D2952">
                <w:rPr>
                  <w:w w:val="100"/>
                </w:rPr>
                <w:delText xml:space="preserve"> and (#1027)increasing the power of the interfering signal of </w:delText>
              </w:r>
              <w:r w:rsidDel="009D2952">
                <w:rPr>
                  <w:i/>
                  <w:iCs/>
                  <w:w w:val="100"/>
                </w:rPr>
                <w:delText>W</w:delText>
              </w:r>
              <w:r w:rsidDel="009D2952">
                <w:rPr>
                  <w:w w:val="100"/>
                </w:rPr>
                <w:delText xml:space="preserve"> MHz bandwidth until a 10% PER occurs for a PSDU length of 2048 octets for BPSK modulation with DCM or 4096 octets for all other modulations. The difference in power between the signals in the interfering channel and the desired channel is the corresponding nonadjacent channel rejection. The nonadjacent channel rejection shall be met with any nonadjacent channels located at least 2×</w:delText>
              </w:r>
              <w:r w:rsidDel="009D2952">
                <w:rPr>
                  <w:i/>
                  <w:iCs/>
                  <w:w w:val="100"/>
                </w:rPr>
                <w:delText>W</w:delText>
              </w:r>
              <w:r w:rsidDel="009D2952">
                <w:rPr>
                  <w:w w:val="100"/>
                </w:rPr>
                <w:delText xml:space="preserve"> MHz away from the center frequency of the desired signal.</w:delText>
              </w:r>
            </w:del>
          </w:p>
          <w:p w14:paraId="1C7C4B8A" w14:textId="7D78A0FB" w:rsidR="009D2952" w:rsidDel="009D2952" w:rsidRDefault="009D2952" w:rsidP="009D2952">
            <w:pPr>
              <w:pStyle w:val="T"/>
              <w:rPr>
                <w:del w:id="231" w:author="Youhan Kim" w:date="2023-07-11T09:31:00Z"/>
                <w:w w:val="100"/>
              </w:rPr>
            </w:pPr>
            <w:del w:id="232" w:author="Youhan Kim" w:date="2023-07-11T09:31:00Z">
              <w:r w:rsidDel="009D2952">
                <w:rPr>
                  <w:w w:val="100"/>
                </w:rPr>
                <w:delText xml:space="preserve">Nonadjacent channel rejection for 80+80 MHz channels shall be measured by setting the desired signal’s strength 3 dB above the rate-dependent sensitivity specified in </w:delText>
              </w:r>
              <w:r w:rsidDel="009D2952">
                <w:fldChar w:fldCharType="begin"/>
              </w:r>
              <w:r w:rsidDel="009D2952">
                <w:rPr>
                  <w:w w:val="100"/>
                </w:rPr>
                <w:delInstrText xml:space="preserve"> REF  RTF34343630323a205461626c65 \h</w:delInstrText>
              </w:r>
              <w:r w:rsidDel="009D2952">
                <w:fldChar w:fldCharType="separate"/>
              </w:r>
              <w:r w:rsidDel="009D2952">
                <w:rPr>
                  <w:w w:val="100"/>
                </w:rPr>
                <w:delText>Table 27-51 (Receiver minimum input level sensitivity(11ax))</w:delText>
              </w:r>
              <w:r w:rsidDel="009D2952">
                <w:fldChar w:fldCharType="end"/>
              </w:r>
              <w:r w:rsidDel="009D2952">
                <w:rPr>
                  <w:w w:val="100"/>
                </w:rPr>
                <w:delText xml:space="preserve">. Then, an interfering signal of 80 MHz bandwidth is introduced, where the center frequency of the interfering signal is placed at least 160 MHz away from the center frequency of the frequency segment lower in the frequency of the desired signal. The center frequency of the interfering signal shall also be at least 160 MHz away from the center frequency of the frequency segment higher in frequency of the desired signal. (#1027)The power of the interfering signal is increased until 10% PER is caused for a PSDU length of 2048 octets for BPSK modulation with DCM or 4096 octets for all other modulations. (#1027)Let </w:delText>
              </w:r>
              <w:r w:rsidDel="009D2952">
                <w:rPr>
                  <w:noProof/>
                </w:rPr>
                <w:drawing>
                  <wp:inline distT="0" distB="0" distL="0" distR="0" wp14:anchorId="57EF9F94" wp14:editId="433E7877">
                    <wp:extent cx="243205" cy="17843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3205" cy="178435"/>
                            </a:xfrm>
                            <a:prstGeom prst="rect">
                              <a:avLst/>
                            </a:prstGeom>
                            <a:noFill/>
                            <a:ln>
                              <a:noFill/>
                            </a:ln>
                          </pic:spPr>
                        </pic:pic>
                      </a:graphicData>
                    </a:graphic>
                  </wp:inline>
                </w:drawing>
              </w:r>
              <w:r w:rsidDel="009D2952">
                <w:rPr>
                  <w:w w:val="100"/>
                </w:rPr>
                <w:delText xml:space="preserve"> be the difference in power between the interfering and desired signal. Next, the interfering signal of 80 MHz bandwidth is moved to the frequency where the center frequency of the interfering signal is at least 160 MHz away from the center frequency of the frequency segment higher in frequency of the desired signal. The center frequency of the interfering signal shall also be at least 160 MHz away from the center frequency of the frequency segment lower in frequency of the desired signal. (#1027)The power of the interfering signal is increased until 10% PER is caused for a PSDU length of 2048 octets for BPSK modulation with DCM or 4096 octets for all other modulations. (#1027)Let </w:delText>
              </w:r>
              <w:r w:rsidDel="009D2952">
                <w:rPr>
                  <w:noProof/>
                </w:rPr>
                <w:drawing>
                  <wp:inline distT="0" distB="0" distL="0" distR="0" wp14:anchorId="1EC9CE94" wp14:editId="033CC068">
                    <wp:extent cx="243205" cy="17843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3205" cy="178435"/>
                            </a:xfrm>
                            <a:prstGeom prst="rect">
                              <a:avLst/>
                            </a:prstGeom>
                            <a:noFill/>
                            <a:ln>
                              <a:noFill/>
                            </a:ln>
                          </pic:spPr>
                        </pic:pic>
                      </a:graphicData>
                    </a:graphic>
                  </wp:inline>
                </w:drawing>
              </w:r>
              <w:r w:rsidDel="009D2952">
                <w:rPr>
                  <w:w w:val="100"/>
                </w:rPr>
                <w:delText xml:space="preserve"> be the difference in power between the interfering and desired signal. The smaller value between </w:delText>
              </w:r>
              <w:r w:rsidDel="009D2952">
                <w:rPr>
                  <w:noProof/>
                </w:rPr>
                <w:drawing>
                  <wp:inline distT="0" distB="0" distL="0" distR="0" wp14:anchorId="3F06C720" wp14:editId="2B34A42B">
                    <wp:extent cx="243205" cy="1784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3205" cy="178435"/>
                            </a:xfrm>
                            <a:prstGeom prst="rect">
                              <a:avLst/>
                            </a:prstGeom>
                            <a:noFill/>
                            <a:ln>
                              <a:noFill/>
                            </a:ln>
                          </pic:spPr>
                        </pic:pic>
                      </a:graphicData>
                    </a:graphic>
                  </wp:inline>
                </w:drawing>
              </w:r>
              <w:r w:rsidDel="009D2952">
                <w:rPr>
                  <w:w w:val="100"/>
                </w:rPr>
                <w:delText xml:space="preserve"> and </w:delText>
              </w:r>
              <w:r w:rsidDel="009D2952">
                <w:rPr>
                  <w:noProof/>
                </w:rPr>
                <w:drawing>
                  <wp:inline distT="0" distB="0" distL="0" distR="0" wp14:anchorId="0211FBC8" wp14:editId="03029152">
                    <wp:extent cx="243205" cy="17843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3205" cy="178435"/>
                            </a:xfrm>
                            <a:prstGeom prst="rect">
                              <a:avLst/>
                            </a:prstGeom>
                            <a:noFill/>
                            <a:ln>
                              <a:noFill/>
                            </a:ln>
                          </pic:spPr>
                        </pic:pic>
                      </a:graphicData>
                    </a:graphic>
                  </wp:inline>
                </w:drawing>
              </w:r>
              <w:r w:rsidDel="009D2952">
                <w:rPr>
                  <w:w w:val="100"/>
                </w:rPr>
                <w:delText xml:space="preserve"> is the corresponding nonadjacent channel rejection.</w:delText>
              </w:r>
            </w:del>
          </w:p>
          <w:p w14:paraId="676AA600" w14:textId="2DF513AE" w:rsidR="009D2952" w:rsidDel="009D2952" w:rsidRDefault="009D2952" w:rsidP="009D2952">
            <w:pPr>
              <w:pStyle w:val="T"/>
              <w:rPr>
                <w:del w:id="233" w:author="Youhan Kim" w:date="2023-07-11T09:31:00Z"/>
                <w:w w:val="100"/>
              </w:rPr>
            </w:pPr>
            <w:del w:id="234" w:author="Youhan Kim" w:date="2023-07-11T09:31:00Z">
              <w:r w:rsidDel="009D2952">
                <w:rPr>
                  <w:w w:val="100"/>
                </w:rPr>
                <w:delText xml:space="preserve">The interfering signal in the nonadjacent channel shall be a signal compliant with the HE PHY, unsynchronized with the signal in the channel under test, and shall have a minimum duty cycle of 50%. The corresponding rejection shall be no less than specified in </w:delText>
              </w:r>
              <w:r w:rsidDel="009D2952">
                <w:fldChar w:fldCharType="begin"/>
              </w:r>
              <w:r w:rsidDel="009D2952">
                <w:rPr>
                  <w:w w:val="100"/>
                </w:rPr>
                <w:delInstrText xml:space="preserve"> REF  RTF31383434353a205461626c65 \h</w:delInstrText>
              </w:r>
              <w:r w:rsidDel="009D2952">
                <w:fldChar w:fldCharType="separate"/>
              </w:r>
              <w:r w:rsidDel="009D2952">
                <w:rPr>
                  <w:w w:val="100"/>
                </w:rPr>
                <w:delText>Table 27-52 (Minimum required adjacent and nonadjacent channel rejection levels(11ax))</w:delText>
              </w:r>
              <w:r w:rsidDel="009D2952">
                <w:fldChar w:fldCharType="end"/>
              </w:r>
              <w:r w:rsidDel="009D2952">
                <w:rPr>
                  <w:w w:val="100"/>
                </w:rPr>
                <w:delText>.</w:delText>
              </w:r>
            </w:del>
          </w:p>
          <w:p w14:paraId="12C7507F" w14:textId="593C76CC" w:rsidR="009D2952" w:rsidDel="009D2952" w:rsidRDefault="009D2952" w:rsidP="009D2952">
            <w:pPr>
              <w:pStyle w:val="T"/>
              <w:rPr>
                <w:del w:id="235" w:author="Youhan Kim" w:date="2023-07-11T09:31:00Z"/>
                <w:w w:val="100"/>
              </w:rPr>
            </w:pPr>
            <w:del w:id="236" w:author="Youhan Kim" w:date="2023-07-11T09:31:00Z">
              <w:r w:rsidDel="009D2952">
                <w:rPr>
                  <w:w w:val="100"/>
                </w:rPr>
                <w:delText>The measurement of nonadjacent channel rejection for 160 MHz operation in regulatory domain is required only if such a frequency band plan is permitted in the regulatory domain.</w:delText>
              </w:r>
            </w:del>
          </w:p>
          <w:p w14:paraId="2513B6CD" w14:textId="7E587ACA" w:rsidR="009D2952" w:rsidRPr="009D2952" w:rsidRDefault="009D2952" w:rsidP="009D2952">
            <w:pPr>
              <w:pStyle w:val="T"/>
              <w:rPr>
                <w:w w:val="100"/>
              </w:rPr>
            </w:pPr>
            <w:ins w:id="237" w:author="Youhan Kim" w:date="2023-07-11T09:32:00Z">
              <w:r w:rsidRPr="009D2952">
                <w:rPr>
                  <w:w w:val="100"/>
                </w:rPr>
                <w:t xml:space="preserve">The nonadjacent channel rejection shall be no less than specified in Table 21-26 and Table 27-52, </w:t>
              </w:r>
              <w:proofErr w:type="spellStart"/>
              <w:r w:rsidRPr="009D2952">
                <w:rPr>
                  <w:w w:val="100"/>
                </w:rPr>
                <w:t>follwing</w:t>
              </w:r>
              <w:proofErr w:type="spellEnd"/>
              <w:r w:rsidRPr="009D2952">
                <w:rPr>
                  <w:w w:val="100"/>
                </w:rPr>
                <w:t xml:space="preserve"> the definitions and procedures of 21.3.18.2, except that the interfering signal shall be HE instead of VHT.</w:t>
              </w:r>
            </w:ins>
          </w:p>
        </w:tc>
      </w:tr>
    </w:tbl>
    <w:p w14:paraId="64E10533" w14:textId="77777777" w:rsidR="009D2952" w:rsidRDefault="009D2952" w:rsidP="009D2952">
      <w:pPr>
        <w:rPr>
          <w:sz w:val="20"/>
          <w:lang w:val="en-US"/>
        </w:rPr>
      </w:pPr>
    </w:p>
    <w:p w14:paraId="29D47061" w14:textId="0FAA3783" w:rsidR="009D2952" w:rsidRDefault="009D2952" w:rsidP="009D2952">
      <w:pPr>
        <w:pStyle w:val="Heading2"/>
        <w:rPr>
          <w:sz w:val="22"/>
        </w:rPr>
      </w:pPr>
      <w:r>
        <w:t>Proposed Resolution: CID 405</w:t>
      </w:r>
      <w:r w:rsidR="003214FA">
        <w:t>3</w:t>
      </w:r>
    </w:p>
    <w:p w14:paraId="55E7FD59" w14:textId="77777777" w:rsidR="009D2952" w:rsidRPr="00880E62" w:rsidRDefault="009D2952" w:rsidP="009D2952">
      <w:pPr>
        <w:rPr>
          <w:b/>
          <w:bCs/>
          <w:sz w:val="20"/>
          <w:lang w:val="en-US"/>
        </w:rPr>
      </w:pPr>
      <w:r>
        <w:rPr>
          <w:b/>
          <w:bCs/>
          <w:sz w:val="20"/>
          <w:lang w:val="en-US"/>
        </w:rPr>
        <w:t>REJECTED</w:t>
      </w:r>
    </w:p>
    <w:p w14:paraId="3FEF1D71" w14:textId="77777777" w:rsidR="009D2952" w:rsidRDefault="009D2952" w:rsidP="009D2952">
      <w:pPr>
        <w:rPr>
          <w:sz w:val="20"/>
          <w:lang w:val="en-US"/>
        </w:rPr>
      </w:pPr>
    </w:p>
    <w:p w14:paraId="3A171757" w14:textId="4262D8EA" w:rsidR="003214FA" w:rsidRDefault="003214FA" w:rsidP="009D2952">
      <w:pPr>
        <w:rPr>
          <w:sz w:val="20"/>
          <w:lang w:val="en-US"/>
        </w:rPr>
      </w:pPr>
      <w:r>
        <w:rPr>
          <w:sz w:val="20"/>
          <w:lang w:val="en-US"/>
        </w:rPr>
        <w:t>27.3.20.4 is on nonadjacent channel rejection, while 21.3.18.2 is on adjacent channel rejection.  Hence, it is not appropriate to replace the procedures for HE nonadjacent channel rejection testing with the procedures for VHT adjacent channel rejection testing.</w:t>
      </w:r>
    </w:p>
    <w:p w14:paraId="01556E96" w14:textId="77777777" w:rsidR="003214FA" w:rsidRDefault="003214FA" w:rsidP="009D2952">
      <w:pPr>
        <w:rPr>
          <w:sz w:val="20"/>
          <w:lang w:val="en-US"/>
        </w:rPr>
      </w:pPr>
    </w:p>
    <w:p w14:paraId="6CC4F504" w14:textId="4282B00C" w:rsidR="009D2952" w:rsidRDefault="003214FA" w:rsidP="009D2952">
      <w:pPr>
        <w:rPr>
          <w:sz w:val="20"/>
          <w:lang w:val="en-US"/>
        </w:rPr>
      </w:pPr>
      <w:r>
        <w:rPr>
          <w:sz w:val="20"/>
          <w:lang w:val="en-US"/>
        </w:rPr>
        <w:t xml:space="preserve">If the commenter was referring to 21.3.18.3, then while the procedure is </w:t>
      </w:r>
      <w:proofErr w:type="gramStart"/>
      <w:r>
        <w:rPr>
          <w:sz w:val="20"/>
          <w:lang w:val="en-US"/>
        </w:rPr>
        <w:t>similar to</w:t>
      </w:r>
      <w:proofErr w:type="gramEnd"/>
      <w:r>
        <w:rPr>
          <w:sz w:val="20"/>
          <w:lang w:val="en-US"/>
        </w:rPr>
        <w:t xml:space="preserve"> that of 27.3.20.4, there are difference such as the BPSK 1/2 DCM using 2048 bytes.  </w:t>
      </w:r>
      <w:r w:rsidR="009D2952">
        <w:rPr>
          <w:sz w:val="20"/>
          <w:lang w:val="en-US"/>
        </w:rPr>
        <w:t xml:space="preserve">It is </w:t>
      </w:r>
      <w:r>
        <w:rPr>
          <w:sz w:val="20"/>
          <w:lang w:val="en-US"/>
        </w:rPr>
        <w:t xml:space="preserve">also </w:t>
      </w:r>
      <w:r w:rsidR="009D2952">
        <w:rPr>
          <w:sz w:val="20"/>
          <w:lang w:val="en-US"/>
        </w:rPr>
        <w:t xml:space="preserve">clearer to have the requirement specified in </w:t>
      </w:r>
      <w:r>
        <w:rPr>
          <w:sz w:val="20"/>
          <w:lang w:val="en-US"/>
        </w:rPr>
        <w:t xml:space="preserve">Clause 27 instead of </w:t>
      </w:r>
      <w:r w:rsidR="00CC78A0">
        <w:rPr>
          <w:sz w:val="20"/>
          <w:lang w:val="en-US"/>
        </w:rPr>
        <w:t>referring</w:t>
      </w:r>
      <w:r>
        <w:rPr>
          <w:sz w:val="20"/>
          <w:lang w:val="en-US"/>
        </w:rPr>
        <w:t xml:space="preserve"> to Clause 21</w:t>
      </w:r>
      <w:r w:rsidR="009D2952">
        <w:rPr>
          <w:sz w:val="20"/>
          <w:lang w:val="en-US"/>
        </w:rPr>
        <w:t>.</w:t>
      </w:r>
    </w:p>
    <w:p w14:paraId="69E91881" w14:textId="1172256D" w:rsidR="00F0304F" w:rsidRDefault="009D2952" w:rsidP="00E36A31">
      <w:pPr>
        <w:rPr>
          <w:sz w:val="20"/>
          <w:lang w:val="en-US"/>
        </w:rPr>
      </w:pPr>
      <w:r>
        <w:rPr>
          <w:sz w:val="20"/>
          <w:lang w:val="en-US"/>
        </w:rPr>
        <w:t xml:space="preserve"> </w:t>
      </w:r>
    </w:p>
    <w:p w14:paraId="56E3CB79" w14:textId="77777777" w:rsidR="00D47676" w:rsidRDefault="00D47676" w:rsidP="00D47676">
      <w:pPr>
        <w:pStyle w:val="Heading1"/>
      </w:pPr>
      <w:r w:rsidRPr="001E2831">
        <w:lastRenderedPageBreak/>
        <w:t>CID</w:t>
      </w:r>
      <w:r>
        <w:t xml:space="preserve"> 4268</w:t>
      </w:r>
    </w:p>
    <w:p w14:paraId="7C01D817" w14:textId="77777777" w:rsidR="00D47676" w:rsidRDefault="00D47676" w:rsidP="00D47676">
      <w:pPr>
        <w:jc w:val="both"/>
        <w:rPr>
          <w:sz w:val="22"/>
          <w:szCs w:val="22"/>
          <w:lang w:val="en-US"/>
        </w:rPr>
      </w:pPr>
    </w:p>
    <w:tbl>
      <w:tblPr>
        <w:tblStyle w:val="TableGrid"/>
        <w:tblW w:w="10008" w:type="dxa"/>
        <w:tblLook w:val="04A0" w:firstRow="1" w:lastRow="0" w:firstColumn="1" w:lastColumn="0" w:noHBand="0" w:noVBand="1"/>
      </w:tblPr>
      <w:tblGrid>
        <w:gridCol w:w="1217"/>
        <w:gridCol w:w="5551"/>
        <w:gridCol w:w="3240"/>
      </w:tblGrid>
      <w:tr w:rsidR="00D47676" w:rsidRPr="009522BD" w14:paraId="525EAA35" w14:textId="77777777" w:rsidTr="00B82544">
        <w:trPr>
          <w:trHeight w:val="278"/>
        </w:trPr>
        <w:tc>
          <w:tcPr>
            <w:tcW w:w="1217" w:type="dxa"/>
            <w:hideMark/>
          </w:tcPr>
          <w:p w14:paraId="6DCBE336" w14:textId="77777777" w:rsidR="00D47676" w:rsidRDefault="00D47676" w:rsidP="00B8254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41D88E5F" w14:textId="77777777" w:rsidR="00D47676" w:rsidRDefault="00D47676" w:rsidP="00B82544">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2BDAA0D0" w14:textId="77777777" w:rsidR="00D47676" w:rsidRPr="009522BD" w:rsidRDefault="00D47676" w:rsidP="00B82544">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551" w:type="dxa"/>
            <w:hideMark/>
          </w:tcPr>
          <w:p w14:paraId="7D581E48" w14:textId="77777777" w:rsidR="00D47676" w:rsidRPr="009522BD" w:rsidRDefault="00D47676" w:rsidP="00B8254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388E9E60" w14:textId="77777777" w:rsidR="00D47676" w:rsidRPr="009522BD" w:rsidRDefault="00D47676" w:rsidP="00B8254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47676" w:rsidRPr="009522BD" w14:paraId="0C73AB91" w14:textId="77777777" w:rsidTr="00B82544">
        <w:trPr>
          <w:trHeight w:val="278"/>
        </w:trPr>
        <w:tc>
          <w:tcPr>
            <w:tcW w:w="1217" w:type="dxa"/>
          </w:tcPr>
          <w:p w14:paraId="14B48B39"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4268</w:t>
            </w:r>
          </w:p>
          <w:p w14:paraId="6D4DC69F"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3.2</w:t>
            </w:r>
          </w:p>
          <w:p w14:paraId="5BC9B573"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No page/line identified)</w:t>
            </w:r>
          </w:p>
        </w:tc>
        <w:tc>
          <w:tcPr>
            <w:tcW w:w="5551" w:type="dxa"/>
          </w:tcPr>
          <w:p w14:paraId="6442E7FF" w14:textId="77777777" w:rsidR="00D47676" w:rsidRDefault="00D47676" w:rsidP="00B82544">
            <w:pPr>
              <w:rPr>
                <w:rFonts w:ascii="Arial" w:hAnsi="Arial" w:cs="Arial"/>
                <w:sz w:val="20"/>
              </w:rPr>
            </w:pPr>
            <w:r>
              <w:rPr>
                <w:rFonts w:ascii="Arial" w:hAnsi="Arial" w:cs="Arial"/>
                <w:sz w:val="20"/>
              </w:rPr>
              <w:t>We redefined non-HT PPDU to be in terms of PPDU formats defined by specific clauses -- also need to do this for non-HE PPDU etc.</w:t>
            </w:r>
          </w:p>
        </w:tc>
        <w:tc>
          <w:tcPr>
            <w:tcW w:w="3240" w:type="dxa"/>
          </w:tcPr>
          <w:p w14:paraId="75CB1F10" w14:textId="77777777" w:rsidR="00D47676" w:rsidRDefault="00D47676" w:rsidP="00B82544">
            <w:pPr>
              <w:rPr>
                <w:rFonts w:ascii="Arial" w:hAnsi="Arial" w:cs="Arial"/>
                <w:sz w:val="20"/>
              </w:rPr>
            </w:pPr>
            <w:r>
              <w:rPr>
                <w:rFonts w:ascii="Arial" w:hAnsi="Arial" w:cs="Arial"/>
                <w:sz w:val="20"/>
              </w:rPr>
              <w:t>As it says in the comment [confirm direction]</w:t>
            </w:r>
          </w:p>
        </w:tc>
      </w:tr>
    </w:tbl>
    <w:p w14:paraId="4C898BCD" w14:textId="77777777" w:rsidR="00D47676" w:rsidRDefault="00D47676" w:rsidP="00D47676">
      <w:pPr>
        <w:pStyle w:val="Heading2"/>
        <w:rPr>
          <w:sz w:val="22"/>
        </w:rPr>
      </w:pPr>
      <w:r>
        <w:t>Discussion</w:t>
      </w:r>
    </w:p>
    <w:p w14:paraId="53C5252B" w14:textId="77777777" w:rsidR="00D47676" w:rsidRDefault="00D47676" w:rsidP="00D47676">
      <w:pPr>
        <w:rPr>
          <w:sz w:val="20"/>
          <w:lang w:val="en-US"/>
        </w:rPr>
      </w:pPr>
    </w:p>
    <w:p w14:paraId="4D2FB976" w14:textId="77777777" w:rsidR="00D47676" w:rsidRDefault="00D47676" w:rsidP="00D47676">
      <w:pPr>
        <w:rPr>
          <w:sz w:val="20"/>
          <w:lang w:val="en-US"/>
        </w:rPr>
      </w:pPr>
      <w:r>
        <w:rPr>
          <w:sz w:val="20"/>
          <w:lang w:val="en-US"/>
        </w:rPr>
        <w:t>See the discussion for CID 4343.</w:t>
      </w:r>
    </w:p>
    <w:p w14:paraId="3AEAD1B6" w14:textId="77777777" w:rsidR="00D47676" w:rsidRDefault="00D47676" w:rsidP="00D47676">
      <w:pPr>
        <w:rPr>
          <w:sz w:val="20"/>
          <w:lang w:val="en-US"/>
        </w:rPr>
      </w:pPr>
    </w:p>
    <w:p w14:paraId="5D7C17E5" w14:textId="77777777" w:rsidR="00D47676" w:rsidRDefault="00D47676" w:rsidP="00D47676">
      <w:pPr>
        <w:rPr>
          <w:sz w:val="20"/>
          <w:lang w:val="en-US"/>
        </w:rPr>
      </w:pPr>
      <w:r>
        <w:rPr>
          <w:sz w:val="20"/>
          <w:lang w:val="en-US"/>
        </w:rPr>
        <w:t xml:space="preserve">Furthermore, I have reviewed </w:t>
      </w:r>
      <w:proofErr w:type="spellStart"/>
      <w:r>
        <w:rPr>
          <w:sz w:val="20"/>
          <w:lang w:val="en-US"/>
        </w:rPr>
        <w:t>REVme</w:t>
      </w:r>
      <w:proofErr w:type="spellEnd"/>
      <w:r>
        <w:rPr>
          <w:sz w:val="20"/>
          <w:lang w:val="en-US"/>
        </w:rPr>
        <w:t xml:space="preserve"> D3.0 P220-221 and did not find any other locations to make definition changes other than the non-HE PPDU.</w:t>
      </w:r>
    </w:p>
    <w:p w14:paraId="7CAD91CA" w14:textId="77777777" w:rsidR="00D47676" w:rsidRDefault="00D47676" w:rsidP="00D47676">
      <w:pPr>
        <w:rPr>
          <w:sz w:val="20"/>
          <w:lang w:val="en-US"/>
        </w:rPr>
      </w:pPr>
    </w:p>
    <w:p w14:paraId="29BEFE47" w14:textId="77777777" w:rsidR="00D47676" w:rsidRDefault="00D47676" w:rsidP="00D47676">
      <w:pPr>
        <w:pStyle w:val="Heading2"/>
        <w:rPr>
          <w:sz w:val="22"/>
        </w:rPr>
      </w:pPr>
      <w:r>
        <w:t>Proposed Resolution: CID 4268</w:t>
      </w:r>
    </w:p>
    <w:p w14:paraId="1F2DA211" w14:textId="77777777" w:rsidR="00D47676" w:rsidRPr="00880E62" w:rsidRDefault="00D47676" w:rsidP="00D47676">
      <w:pPr>
        <w:rPr>
          <w:b/>
          <w:bCs/>
          <w:sz w:val="20"/>
          <w:lang w:val="en-US"/>
        </w:rPr>
      </w:pPr>
      <w:r>
        <w:rPr>
          <w:b/>
          <w:bCs/>
          <w:sz w:val="20"/>
          <w:lang w:val="en-US"/>
        </w:rPr>
        <w:t>REVISED</w:t>
      </w:r>
    </w:p>
    <w:p w14:paraId="34AF2976" w14:textId="77777777" w:rsidR="00D47676" w:rsidRDefault="00D47676" w:rsidP="00D47676">
      <w:pPr>
        <w:rPr>
          <w:sz w:val="20"/>
          <w:lang w:val="en-US"/>
        </w:rPr>
      </w:pPr>
    </w:p>
    <w:p w14:paraId="3ED6720D" w14:textId="77777777" w:rsidR="00D47676" w:rsidRPr="00877167" w:rsidRDefault="00D47676" w:rsidP="00D47676">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43E242ED" w14:textId="62039736" w:rsidR="00D47676" w:rsidRDefault="00D47676" w:rsidP="00D47676">
      <w:pPr>
        <w:rPr>
          <w:color w:val="0000FF"/>
          <w:sz w:val="20"/>
          <w:u w:val="single"/>
          <w:lang w:val="en-US"/>
        </w:rPr>
      </w:pPr>
      <w:r>
        <w:rPr>
          <w:sz w:val="20"/>
          <w:lang w:val="en-US"/>
        </w:rPr>
        <w:t xml:space="preserve">Implement the proposed text updates for CID 4268 in </w:t>
      </w:r>
      <w:hyperlink r:id="rId35" w:history="1">
        <w:r w:rsidR="001E6D4F" w:rsidRPr="00720175">
          <w:rPr>
            <w:rStyle w:val="Hyperlink"/>
            <w:sz w:val="20"/>
            <w:lang w:val="en-US"/>
          </w:rPr>
          <w:t>https://mentor.ieee.org/802.11/dcn/23/11-23-1127-0</w:t>
        </w:r>
        <w:r w:rsidR="001E6D4F" w:rsidRPr="00720175">
          <w:rPr>
            <w:rStyle w:val="Hyperlink"/>
            <w:sz w:val="20"/>
            <w:lang w:val="en-US"/>
          </w:rPr>
          <w:t>7</w:t>
        </w:r>
        <w:r w:rsidR="001E6D4F" w:rsidRPr="00720175">
          <w:rPr>
            <w:rStyle w:val="Hyperlink"/>
            <w:sz w:val="20"/>
            <w:lang w:val="en-US"/>
          </w:rPr>
          <w:t>-000m-lb273- misc-cids.docx</w:t>
        </w:r>
      </w:hyperlink>
    </w:p>
    <w:p w14:paraId="5A2E4EA5" w14:textId="77777777" w:rsidR="00D47676" w:rsidRDefault="00D47676" w:rsidP="00D47676">
      <w:pPr>
        <w:rPr>
          <w:sz w:val="20"/>
          <w:lang w:val="en-US"/>
        </w:rPr>
      </w:pPr>
    </w:p>
    <w:p w14:paraId="3D8BF3E5" w14:textId="77777777" w:rsidR="00D47676" w:rsidRPr="00877167" w:rsidRDefault="00D47676" w:rsidP="00D47676">
      <w:pPr>
        <w:rPr>
          <w:b/>
          <w:bCs/>
          <w:sz w:val="20"/>
          <w:lang w:val="en-US"/>
        </w:rPr>
      </w:pPr>
      <w:r w:rsidRPr="00877167">
        <w:rPr>
          <w:b/>
          <w:bCs/>
          <w:sz w:val="20"/>
          <w:lang w:val="en-US"/>
        </w:rPr>
        <w:t>Note to Commenter:</w:t>
      </w:r>
    </w:p>
    <w:p w14:paraId="3D187DDF" w14:textId="77777777" w:rsidR="00D47676" w:rsidRDefault="00D47676" w:rsidP="00D47676">
      <w:pPr>
        <w:rPr>
          <w:sz w:val="20"/>
          <w:lang w:val="en-US"/>
        </w:rPr>
      </w:pPr>
      <w:r>
        <w:rPr>
          <w:sz w:val="20"/>
          <w:lang w:val="en-US"/>
        </w:rPr>
        <w:t>The proposed text update changes the definition for non-HE PPDU in the direction suggested by the commenter.</w:t>
      </w:r>
    </w:p>
    <w:p w14:paraId="6FA19A24" w14:textId="77777777" w:rsidR="00D47676" w:rsidRDefault="00D47676" w:rsidP="00D47676">
      <w:pPr>
        <w:rPr>
          <w:sz w:val="20"/>
          <w:lang w:val="en-US"/>
        </w:rPr>
      </w:pPr>
    </w:p>
    <w:p w14:paraId="25A357E2" w14:textId="77777777" w:rsidR="00D47676" w:rsidRPr="00157CCC" w:rsidRDefault="00D47676" w:rsidP="00D47676">
      <w:pPr>
        <w:pStyle w:val="Heading2"/>
      </w:pPr>
      <w:r>
        <w:t>Proposed Text Update: CID 4268</w:t>
      </w:r>
    </w:p>
    <w:p w14:paraId="066F35DF" w14:textId="77777777" w:rsidR="00D47676" w:rsidRDefault="00D47676" w:rsidP="00D47676">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220L31 as shown below.</w:t>
      </w:r>
    </w:p>
    <w:p w14:paraId="73726B66" w14:textId="77777777" w:rsidR="00D47676" w:rsidRPr="00715398" w:rsidRDefault="00D47676" w:rsidP="00D47676">
      <w:pPr>
        <w:rPr>
          <w:rFonts w:ascii="Arial" w:hAnsi="Arial" w:cs="Arial"/>
          <w:b/>
          <w:bCs/>
          <w:color w:val="000000"/>
          <w:sz w:val="20"/>
        </w:rPr>
      </w:pPr>
      <w:r w:rsidRPr="006B6206">
        <w:rPr>
          <w:rFonts w:ascii="TimesNewRoman" w:eastAsia="TimesNewRoman"/>
          <w:b/>
          <w:bCs/>
          <w:color w:val="000000"/>
          <w:sz w:val="20"/>
        </w:rPr>
        <w:t xml:space="preserve">non-high-efficiency (non-HE) physical layer (PHY) protocol data unit (PPDU): </w:t>
      </w:r>
      <w:r w:rsidRPr="006B6206">
        <w:rPr>
          <w:rFonts w:ascii="TimesNewRoman" w:eastAsia="TimesNewRoman"/>
          <w:color w:val="000000"/>
          <w:sz w:val="20"/>
        </w:rPr>
        <w:t xml:space="preserve">[non-HE PPDU] A PPDU that is </w:t>
      </w:r>
      <w:r w:rsidRPr="00715398">
        <w:rPr>
          <w:rFonts w:ascii="TimesNewRoman" w:eastAsia="TimesNewRoman"/>
          <w:color w:val="000000"/>
          <w:sz w:val="20"/>
        </w:rPr>
        <w:t>transmitted</w:t>
      </w:r>
      <w:del w:id="238" w:author="Youhan Kim" w:date="2023-06-29T23:17:00Z">
        <w:r w:rsidRPr="00715398" w:rsidDel="00272573">
          <w:rPr>
            <w:rFonts w:ascii="TimesNewRoman" w:eastAsia="TimesNewRoman"/>
            <w:color w:val="000000"/>
            <w:sz w:val="20"/>
          </w:rPr>
          <w:delText xml:space="preserve"> by a</w:delText>
        </w:r>
      </w:del>
      <w:ins w:id="239" w:author="Youhan Kim" w:date="2023-06-29T23:17:00Z">
        <w:r>
          <w:rPr>
            <w:rFonts w:ascii="TimesNewRoman" w:eastAsia="TimesNewRoman"/>
            <w:color w:val="000000"/>
            <w:sz w:val="20"/>
          </w:rPr>
          <w:t xml:space="preserve"> using PPDU formats defined in</w:t>
        </w:r>
      </w:ins>
      <w:r w:rsidRPr="00715398">
        <w:rPr>
          <w:rFonts w:ascii="TimesNewRoman" w:eastAsia="TimesNewRoman"/>
          <w:color w:val="000000"/>
          <w:sz w:val="20"/>
        </w:rPr>
        <w:t xml:space="preserve"> Clause 15, Clause 16, Clause 17, </w:t>
      </w:r>
      <w:del w:id="240" w:author="Youhan Kim" w:date="2023-06-29T23:17:00Z">
        <w:r w:rsidRPr="00715398" w:rsidDel="00336453">
          <w:rPr>
            <w:rFonts w:ascii="TimesNewRoman" w:eastAsia="TimesNewRoman"/>
            <w:color w:val="000000"/>
            <w:sz w:val="20"/>
          </w:rPr>
          <w:delText xml:space="preserve">or </w:delText>
        </w:r>
      </w:del>
      <w:r w:rsidRPr="00715398">
        <w:rPr>
          <w:rFonts w:ascii="TimesNewRoman" w:eastAsia="TimesNewRoman"/>
          <w:color w:val="000000"/>
          <w:sz w:val="20"/>
        </w:rPr>
        <w:t>Clause 18</w:t>
      </w:r>
      <w:ins w:id="241" w:author="Youhan Kim" w:date="2023-06-29T23:17:00Z">
        <w:r>
          <w:rPr>
            <w:rFonts w:ascii="TimesNewRoman" w:eastAsia="TimesNewRoman"/>
            <w:color w:val="000000"/>
            <w:sz w:val="20"/>
          </w:rPr>
          <w:t>, Clause 19, or Clause 21</w:t>
        </w:r>
      </w:ins>
      <w:del w:id="242" w:author="Youhan Kim" w:date="2023-06-29T23:18:00Z">
        <w:r w:rsidRPr="00715398" w:rsidDel="00336453">
          <w:rPr>
            <w:rFonts w:ascii="TimesNewRoman" w:eastAsia="TimesNewRoman"/>
            <w:color w:val="000000"/>
            <w:sz w:val="20"/>
          </w:rPr>
          <w:delText xml:space="preserve"> PHY, or not using a TXVECTOR FORMAT parameter equal to HE</w:delText>
        </w:r>
      </w:del>
      <w:r w:rsidRPr="00715398">
        <w:rPr>
          <w:rFonts w:ascii="TimesNewRoman" w:eastAsia="TimesNewRoman"/>
          <w:color w:val="000000"/>
          <w:sz w:val="20"/>
        </w:rPr>
        <w:t>.</w:t>
      </w:r>
    </w:p>
    <w:p w14:paraId="078F1B86" w14:textId="77777777" w:rsidR="00D47676" w:rsidRDefault="00D47676" w:rsidP="00D47676"/>
    <w:p w14:paraId="181F93B6" w14:textId="77777777" w:rsidR="00D47676" w:rsidRDefault="00D47676" w:rsidP="00D47676">
      <w:pPr>
        <w:rPr>
          <w:sz w:val="20"/>
        </w:rPr>
      </w:pPr>
    </w:p>
    <w:p w14:paraId="0E727128" w14:textId="77777777" w:rsidR="00D47676" w:rsidRDefault="00D47676" w:rsidP="00D47676">
      <w:pPr>
        <w:pStyle w:val="Heading1"/>
      </w:pPr>
      <w:r w:rsidRPr="001E2831">
        <w:t>CID</w:t>
      </w:r>
      <w:r>
        <w:t xml:space="preserve"> 4203</w:t>
      </w:r>
    </w:p>
    <w:p w14:paraId="576BBC4F" w14:textId="77777777" w:rsidR="00D47676" w:rsidRDefault="00D47676" w:rsidP="00D47676">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D47676" w:rsidRPr="009522BD" w14:paraId="45A94A08" w14:textId="77777777" w:rsidTr="00B82544">
        <w:trPr>
          <w:trHeight w:val="278"/>
        </w:trPr>
        <w:tc>
          <w:tcPr>
            <w:tcW w:w="1213" w:type="dxa"/>
            <w:hideMark/>
          </w:tcPr>
          <w:p w14:paraId="5B24060E" w14:textId="77777777" w:rsidR="00D47676" w:rsidRDefault="00D47676" w:rsidP="00B8254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10091B62" w14:textId="77777777" w:rsidR="00D47676" w:rsidRDefault="00D47676" w:rsidP="00B82544">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486C3F57" w14:textId="77777777" w:rsidR="00D47676" w:rsidRPr="009522BD" w:rsidRDefault="00D47676" w:rsidP="00B82544">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7BC6C40B" w14:textId="77777777" w:rsidR="00D47676" w:rsidRPr="009522BD" w:rsidRDefault="00D47676" w:rsidP="00B8254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135BD93A" w14:textId="77777777" w:rsidR="00D47676" w:rsidRPr="009522BD" w:rsidRDefault="00D47676" w:rsidP="00B8254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47676" w:rsidRPr="009522BD" w14:paraId="33AC88E6" w14:textId="77777777" w:rsidTr="00B82544">
        <w:trPr>
          <w:trHeight w:val="278"/>
        </w:trPr>
        <w:tc>
          <w:tcPr>
            <w:tcW w:w="1213" w:type="dxa"/>
          </w:tcPr>
          <w:p w14:paraId="0A89E515"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4203</w:t>
            </w:r>
          </w:p>
          <w:p w14:paraId="672617BD"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O.5.1</w:t>
            </w:r>
          </w:p>
          <w:p w14:paraId="3B69A7F2"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5727.36</w:t>
            </w:r>
          </w:p>
        </w:tc>
        <w:tc>
          <w:tcPr>
            <w:tcW w:w="5105" w:type="dxa"/>
          </w:tcPr>
          <w:p w14:paraId="5F5CB32C" w14:textId="77777777" w:rsidR="00D47676" w:rsidRDefault="00D47676" w:rsidP="00B82544">
            <w:pPr>
              <w:rPr>
                <w:rFonts w:ascii="Arial" w:hAnsi="Arial" w:cs="Arial"/>
                <w:sz w:val="20"/>
              </w:rPr>
            </w:pPr>
            <w:r>
              <w:rPr>
                <w:rFonts w:ascii="Arial" w:hAnsi="Arial" w:cs="Arial"/>
                <w:sz w:val="20"/>
              </w:rPr>
              <w:t>"An HT AP that has dot11FortyMHzOperationActivated equal to true sets its STA Channel Width field of the</w:t>
            </w:r>
            <w:r>
              <w:rPr>
                <w:rFonts w:ascii="Arial" w:hAnsi="Arial" w:cs="Arial"/>
                <w:sz w:val="20"/>
              </w:rPr>
              <w:br/>
              <w:t>HT Operation element to a nonzero value. This field signals the current operating mode of the AP, not the</w:t>
            </w:r>
            <w:r>
              <w:rPr>
                <w:rFonts w:ascii="Arial" w:hAnsi="Arial" w:cs="Arial"/>
                <w:sz w:val="20"/>
              </w:rPr>
              <w:br/>
              <w:t>BSS. An HT AP might operate a 20/40 MHz BSS while it is operating as a 20 MHz device. " -- this is confusing, because HT Operation is about the BSS not the STA (HT Capabilities is about the STA)</w:t>
            </w:r>
          </w:p>
        </w:tc>
        <w:tc>
          <w:tcPr>
            <w:tcW w:w="3690" w:type="dxa"/>
          </w:tcPr>
          <w:p w14:paraId="02528B09" w14:textId="77777777" w:rsidR="00D47676" w:rsidRDefault="00D47676" w:rsidP="00B82544">
            <w:pPr>
              <w:rPr>
                <w:rFonts w:ascii="Arial" w:hAnsi="Arial" w:cs="Arial"/>
                <w:sz w:val="20"/>
              </w:rPr>
            </w:pPr>
            <w:r>
              <w:rPr>
                <w:rFonts w:ascii="Arial" w:hAnsi="Arial" w:cs="Arial"/>
                <w:sz w:val="20"/>
              </w:rPr>
              <w:t>Confirm whether STA Channel Width is really about the transmitting STA not about the BSS, and if it is put a NOTE to that effect, which also describes how the BSS width is signalled [needs discussion]</w:t>
            </w:r>
          </w:p>
        </w:tc>
      </w:tr>
    </w:tbl>
    <w:p w14:paraId="7D0CB4F9" w14:textId="77777777" w:rsidR="00D47676" w:rsidRDefault="00D47676" w:rsidP="00D47676">
      <w:pPr>
        <w:pStyle w:val="Heading2"/>
        <w:rPr>
          <w:sz w:val="22"/>
        </w:rPr>
      </w:pPr>
      <w:r>
        <w:lastRenderedPageBreak/>
        <w:t>Discussion</w:t>
      </w:r>
    </w:p>
    <w:p w14:paraId="6B87A7FE" w14:textId="77777777" w:rsidR="00D47676" w:rsidRDefault="00D47676" w:rsidP="00D47676">
      <w:pPr>
        <w:rPr>
          <w:sz w:val="20"/>
          <w:lang w:val="en-US"/>
        </w:rPr>
      </w:pPr>
    </w:p>
    <w:p w14:paraId="4E44BF12" w14:textId="77777777" w:rsidR="00D47676" w:rsidRDefault="00D47676" w:rsidP="00D47676">
      <w:pPr>
        <w:rPr>
          <w:sz w:val="20"/>
          <w:lang w:val="en-US"/>
        </w:rPr>
      </w:pPr>
      <w:r>
        <w:rPr>
          <w:sz w:val="20"/>
          <w:lang w:val="en-US"/>
        </w:rPr>
        <w:t xml:space="preserve">Comment is on the last paragraph of Annex O.5.1 (the paragraph highlighted by </w:t>
      </w:r>
      <w:r w:rsidRPr="00A17BAD">
        <w:rPr>
          <w:sz w:val="20"/>
          <w:highlight w:val="yellow"/>
          <w:lang w:val="en-US"/>
        </w:rPr>
        <w:t>yellow</w:t>
      </w:r>
      <w:r>
        <w:rPr>
          <w:sz w:val="20"/>
          <w:lang w:val="en-US"/>
        </w:rPr>
        <w:t xml:space="preserve"> below.)</w:t>
      </w:r>
    </w:p>
    <w:p w14:paraId="3E6302DC" w14:textId="77777777" w:rsidR="00D47676" w:rsidRDefault="00D47676" w:rsidP="00D47676">
      <w:pPr>
        <w:rPr>
          <w:sz w:val="20"/>
          <w:lang w:val="en-US"/>
        </w:rPr>
      </w:pPr>
    </w:p>
    <w:p w14:paraId="77718C48" w14:textId="77777777" w:rsidR="00D47676" w:rsidRDefault="00D47676" w:rsidP="00D47676">
      <w:pPr>
        <w:rPr>
          <w:sz w:val="20"/>
          <w:lang w:val="en-US"/>
        </w:rPr>
      </w:pPr>
      <w:proofErr w:type="spellStart"/>
      <w:r>
        <w:rPr>
          <w:sz w:val="20"/>
          <w:lang w:val="en-US"/>
        </w:rPr>
        <w:t>REVme</w:t>
      </w:r>
      <w:proofErr w:type="spellEnd"/>
      <w:r>
        <w:rPr>
          <w:sz w:val="20"/>
          <w:lang w:val="en-US"/>
        </w:rPr>
        <w:t xml:space="preserve"> D3.0 P5727L36:</w:t>
      </w:r>
    </w:p>
    <w:tbl>
      <w:tblPr>
        <w:tblStyle w:val="TableGrid"/>
        <w:tblW w:w="0" w:type="auto"/>
        <w:tblLook w:val="04A0" w:firstRow="1" w:lastRow="0" w:firstColumn="1" w:lastColumn="0" w:noHBand="0" w:noVBand="1"/>
      </w:tblPr>
      <w:tblGrid>
        <w:gridCol w:w="10080"/>
      </w:tblGrid>
      <w:tr w:rsidR="00D47676" w14:paraId="2508154F" w14:textId="77777777" w:rsidTr="00B82544">
        <w:tc>
          <w:tcPr>
            <w:tcW w:w="10080" w:type="dxa"/>
          </w:tcPr>
          <w:p w14:paraId="5A1FA89B" w14:textId="77777777" w:rsidR="00D47676" w:rsidRDefault="00D47676" w:rsidP="00B82544">
            <w:pPr>
              <w:rPr>
                <w:rFonts w:ascii="Arial" w:eastAsia="Times New Roman" w:hAnsi="Arial" w:cs="Arial"/>
                <w:b/>
                <w:bCs/>
                <w:color w:val="000000"/>
                <w:sz w:val="24"/>
                <w:szCs w:val="24"/>
                <w:lang w:val="en-US" w:eastAsia="ko-KR"/>
              </w:rPr>
            </w:pPr>
            <w:r w:rsidRPr="00B840E9">
              <w:rPr>
                <w:rFonts w:ascii="Arial" w:eastAsia="Times New Roman" w:hAnsi="Arial" w:cs="Arial"/>
                <w:b/>
                <w:bCs/>
                <w:color w:val="000000"/>
                <w:sz w:val="24"/>
                <w:szCs w:val="24"/>
                <w:lang w:val="en-US" w:eastAsia="ko-KR"/>
              </w:rPr>
              <w:t>O.5 20/40 MHz BSS establishment and maintenance</w:t>
            </w:r>
          </w:p>
          <w:p w14:paraId="0B94254B" w14:textId="77777777" w:rsidR="00D47676" w:rsidRPr="00B840E9" w:rsidRDefault="00D47676" w:rsidP="00B82544">
            <w:pPr>
              <w:rPr>
                <w:rFonts w:ascii="Arial" w:eastAsia="Times New Roman" w:hAnsi="Arial" w:cs="Arial"/>
                <w:b/>
                <w:bCs/>
                <w:color w:val="000000"/>
                <w:sz w:val="22"/>
                <w:szCs w:val="22"/>
                <w:lang w:val="en-US" w:eastAsia="ko-KR"/>
              </w:rPr>
            </w:pPr>
            <w:r w:rsidRPr="00B840E9">
              <w:rPr>
                <w:rFonts w:ascii="Arial" w:eastAsia="Times New Roman" w:hAnsi="Arial" w:cs="Arial"/>
                <w:b/>
                <w:bCs/>
                <w:color w:val="000000"/>
                <w:sz w:val="22"/>
                <w:szCs w:val="22"/>
                <w:lang w:val="en-US" w:eastAsia="ko-KR"/>
              </w:rPr>
              <w:t>O.5.1 Signaling 20/40 MHz BSS capability and operation</w:t>
            </w:r>
          </w:p>
          <w:p w14:paraId="4D675FB3" w14:textId="77777777" w:rsidR="00D47676" w:rsidRDefault="00D47676" w:rsidP="00B82544">
            <w:pPr>
              <w:jc w:val="both"/>
              <w:rPr>
                <w:rFonts w:ascii="TimesNewRoman" w:eastAsia="TimesNewRoman"/>
                <w:color w:val="000000"/>
                <w:sz w:val="20"/>
                <w:lang w:val="en-US" w:eastAsia="ko-KR"/>
              </w:rPr>
            </w:pPr>
          </w:p>
          <w:p w14:paraId="11CF2B60" w14:textId="77777777" w:rsidR="00D47676" w:rsidRDefault="00D47676" w:rsidP="00B82544">
            <w:pPr>
              <w:jc w:val="both"/>
              <w:rPr>
                <w:rFonts w:ascii="TimesNewRoman" w:eastAsia="TimesNewRoman"/>
                <w:color w:val="000000"/>
                <w:sz w:val="20"/>
                <w:lang w:val="en-US" w:eastAsia="ko-KR"/>
              </w:rPr>
            </w:pPr>
            <w:r w:rsidRPr="00B840E9">
              <w:rPr>
                <w:rFonts w:ascii="TimesNewRoman" w:eastAsia="TimesNewRoman"/>
                <w:color w:val="000000"/>
                <w:sz w:val="20"/>
                <w:lang w:val="en-US" w:eastAsia="ko-KR"/>
              </w:rPr>
              <w:t xml:space="preserve">A BSS that occupies 40 MHz of bandwidth and that is administered by an HT AP is called a </w:t>
            </w:r>
            <w:r w:rsidRPr="00B840E9">
              <w:rPr>
                <w:rFonts w:ascii="TimesNewRoman" w:eastAsia="TimesNewRoman"/>
                <w:i/>
                <w:iCs/>
                <w:color w:val="000000"/>
                <w:sz w:val="20"/>
                <w:lang w:val="en-US" w:eastAsia="ko-KR"/>
              </w:rPr>
              <w:t>20/40 MHz BSS</w:t>
            </w:r>
            <w:r w:rsidRPr="00B840E9">
              <w:rPr>
                <w:rFonts w:ascii="TimesNewRoman" w:eastAsia="TimesNewRoman"/>
                <w:color w:val="000000"/>
                <w:sz w:val="20"/>
                <w:lang w:val="en-US" w:eastAsia="ko-KR"/>
              </w:rPr>
              <w:t>.</w:t>
            </w:r>
          </w:p>
          <w:p w14:paraId="53BFB114" w14:textId="77777777" w:rsidR="00D47676" w:rsidRPr="00B840E9" w:rsidRDefault="00D47676" w:rsidP="00B82544">
            <w:pPr>
              <w:jc w:val="both"/>
              <w:rPr>
                <w:rFonts w:ascii="TimesNewRoman" w:eastAsia="TimesNewRoman"/>
                <w:color w:val="000000"/>
                <w:sz w:val="20"/>
                <w:lang w:val="en-US" w:eastAsia="ko-KR"/>
              </w:rPr>
            </w:pPr>
          </w:p>
          <w:p w14:paraId="7BF936BC" w14:textId="77777777" w:rsidR="00D47676" w:rsidRPr="00B840E9" w:rsidRDefault="00D47676" w:rsidP="00B82544">
            <w:pPr>
              <w:jc w:val="both"/>
              <w:rPr>
                <w:rFonts w:ascii="TimesNewRoman" w:eastAsia="TimesNewRoman"/>
                <w:color w:val="000000"/>
                <w:sz w:val="20"/>
                <w:lang w:val="en-US" w:eastAsia="ko-KR"/>
              </w:rPr>
            </w:pPr>
            <w:r w:rsidRPr="00B840E9">
              <w:rPr>
                <w:rFonts w:ascii="TimesNewRoman" w:eastAsia="TimesNewRoman"/>
                <w:color w:val="000000"/>
                <w:sz w:val="20"/>
                <w:lang w:val="en-US" w:eastAsia="ko-KR"/>
              </w:rPr>
              <w:t>An HT AP that has dot11FortyMHzOperationImplemented equal to true sets the Supported Channel Width Set subfield of the HT Capabilities element to a nonzero value. The AP might also operate a 20/40 MHz BSS. The Supported Channel Width Set subfield of the HT Capabilities element that is transmitted by the AP indicates the possible operating mode of the BSS and of the AP, but the value in this field is not an indication of the current BSS bandwidth of either the AP or the BSS.</w:t>
            </w:r>
          </w:p>
          <w:p w14:paraId="22B5CEC6" w14:textId="77777777" w:rsidR="00D47676" w:rsidRDefault="00D47676" w:rsidP="00B82544">
            <w:pPr>
              <w:jc w:val="both"/>
              <w:rPr>
                <w:rFonts w:ascii="TimesNewRoman" w:eastAsia="TimesNewRoman"/>
                <w:color w:val="000000"/>
                <w:sz w:val="20"/>
                <w:lang w:val="en-US" w:eastAsia="ko-KR"/>
              </w:rPr>
            </w:pPr>
          </w:p>
          <w:p w14:paraId="33CA3ACD" w14:textId="77777777" w:rsidR="00D47676" w:rsidRPr="00B840E9" w:rsidRDefault="00D47676" w:rsidP="00B82544">
            <w:pPr>
              <w:jc w:val="both"/>
              <w:rPr>
                <w:rFonts w:ascii="TimesNewRoman" w:eastAsia="TimesNewRoman"/>
                <w:color w:val="000000"/>
                <w:sz w:val="20"/>
                <w:lang w:val="en-US" w:eastAsia="ko-KR"/>
              </w:rPr>
            </w:pPr>
            <w:r w:rsidRPr="00B840E9">
              <w:rPr>
                <w:rFonts w:ascii="TimesNewRoman" w:eastAsia="TimesNewRoman"/>
                <w:color w:val="000000"/>
                <w:sz w:val="20"/>
                <w:lang w:val="en-US" w:eastAsia="ko-KR"/>
              </w:rPr>
              <w:t>An HT AP signals the operating width of the BSS through the Secondary Channel offset field of the HT Operation element. A nonzero value in this field indicates that a secondary channel exists; in other words, the BSS is a 20/40 MHz BSS. A value of 0 in this field indicates that the BSS is operating as a 20 MHz BSS.</w:t>
            </w:r>
          </w:p>
          <w:p w14:paraId="703E9F24" w14:textId="77777777" w:rsidR="00D47676" w:rsidRDefault="00D47676" w:rsidP="00B82544">
            <w:pPr>
              <w:jc w:val="both"/>
              <w:rPr>
                <w:rFonts w:ascii="TimesNewRoman" w:eastAsia="TimesNewRoman"/>
                <w:color w:val="000000"/>
                <w:sz w:val="20"/>
                <w:lang w:val="en-US" w:eastAsia="ko-KR"/>
              </w:rPr>
            </w:pPr>
          </w:p>
          <w:p w14:paraId="2D6C0BA9" w14:textId="77777777" w:rsidR="00D47676" w:rsidRDefault="00D47676" w:rsidP="00B82544">
            <w:pPr>
              <w:jc w:val="both"/>
              <w:rPr>
                <w:sz w:val="20"/>
                <w:lang w:val="en-US"/>
              </w:rPr>
            </w:pPr>
            <w:r w:rsidRPr="00A17BAD">
              <w:rPr>
                <w:rFonts w:ascii="TimesNewRoman" w:eastAsia="TimesNewRoman"/>
                <w:color w:val="000000"/>
                <w:sz w:val="20"/>
                <w:highlight w:val="yellow"/>
                <w:lang w:val="en-US" w:eastAsia="ko-KR"/>
              </w:rPr>
              <w:t>An HT AP that has dot11FortyMHzOperationActivated equal to true sets its STA Channel Width field of the HT Operation element to a nonzero value. This field signals the current operating mode of the AP, not the BSS. An HT AP might operate a 20/40 MHz BSS while it is operating as a 20 MHz device.</w:t>
            </w:r>
          </w:p>
        </w:tc>
      </w:tr>
    </w:tbl>
    <w:p w14:paraId="4226330B" w14:textId="77777777" w:rsidR="00D47676" w:rsidRDefault="00D47676" w:rsidP="00D47676">
      <w:pPr>
        <w:rPr>
          <w:sz w:val="20"/>
          <w:lang w:val="en-US"/>
        </w:rPr>
      </w:pPr>
    </w:p>
    <w:p w14:paraId="4E810171" w14:textId="77777777" w:rsidR="00D47676" w:rsidRDefault="00D47676" w:rsidP="00D47676">
      <w:pPr>
        <w:rPr>
          <w:sz w:val="20"/>
          <w:lang w:val="en-US"/>
        </w:rPr>
      </w:pPr>
      <w:r>
        <w:rPr>
          <w:sz w:val="20"/>
          <w:lang w:val="en-US"/>
        </w:rPr>
        <w:t xml:space="preserve">Definition and normative text for dot11FortyMHzOperationActivated and “STA Channel Width” field are shown in the following three locations in </w:t>
      </w:r>
      <w:proofErr w:type="spellStart"/>
      <w:r>
        <w:rPr>
          <w:sz w:val="20"/>
          <w:lang w:val="en-US"/>
        </w:rPr>
        <w:t>REVme</w:t>
      </w:r>
      <w:proofErr w:type="spellEnd"/>
      <w:r>
        <w:rPr>
          <w:sz w:val="20"/>
          <w:lang w:val="en-US"/>
        </w:rPr>
        <w:t xml:space="preserve"> D3.0.</w:t>
      </w:r>
    </w:p>
    <w:p w14:paraId="46211ABA" w14:textId="77777777" w:rsidR="00D47676" w:rsidRDefault="00D47676" w:rsidP="00D47676">
      <w:pPr>
        <w:rPr>
          <w:sz w:val="20"/>
          <w:lang w:val="en-US"/>
        </w:rPr>
      </w:pPr>
    </w:p>
    <w:p w14:paraId="7F0B20C4" w14:textId="77777777" w:rsidR="00D47676" w:rsidRDefault="00D47676" w:rsidP="00D47676">
      <w:pPr>
        <w:rPr>
          <w:sz w:val="20"/>
          <w:lang w:val="en-US"/>
        </w:rPr>
      </w:pPr>
      <w:proofErr w:type="spellStart"/>
      <w:r>
        <w:rPr>
          <w:sz w:val="20"/>
          <w:lang w:val="en-US"/>
        </w:rPr>
        <w:t>REVme</w:t>
      </w:r>
      <w:proofErr w:type="spellEnd"/>
      <w:r>
        <w:rPr>
          <w:sz w:val="20"/>
          <w:lang w:val="en-US"/>
        </w:rPr>
        <w:t xml:space="preserve"> D3.0 P5320L48:</w:t>
      </w:r>
    </w:p>
    <w:tbl>
      <w:tblPr>
        <w:tblStyle w:val="TableGrid"/>
        <w:tblW w:w="0" w:type="auto"/>
        <w:tblLook w:val="04A0" w:firstRow="1" w:lastRow="0" w:firstColumn="1" w:lastColumn="0" w:noHBand="0" w:noVBand="1"/>
      </w:tblPr>
      <w:tblGrid>
        <w:gridCol w:w="10080"/>
      </w:tblGrid>
      <w:tr w:rsidR="00D47676" w14:paraId="76E5665B" w14:textId="77777777" w:rsidTr="00B82544">
        <w:tc>
          <w:tcPr>
            <w:tcW w:w="10080" w:type="dxa"/>
          </w:tcPr>
          <w:p w14:paraId="68F4FF2E" w14:textId="77777777" w:rsidR="00D47676" w:rsidRPr="007B32E3" w:rsidRDefault="00D47676" w:rsidP="00B82544">
            <w:pPr>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Dot11FortyMHzOperationActivated OBJECT-TYPE</w:t>
            </w:r>
          </w:p>
          <w:p w14:paraId="19EE6AD8" w14:textId="77777777" w:rsidR="00D47676" w:rsidRDefault="00D47676" w:rsidP="00B82544">
            <w:pPr>
              <w:ind w:left="36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 xml:space="preserve">SYNTAX </w:t>
            </w:r>
            <w:proofErr w:type="spellStart"/>
            <w:r w:rsidRPr="007B32E3">
              <w:rPr>
                <w:rFonts w:ascii="CourierNew-Identity-H" w:eastAsia="Times New Roman" w:hAnsi="CourierNew-Identity-H"/>
                <w:color w:val="000000"/>
                <w:szCs w:val="18"/>
                <w:lang w:val="en-US" w:eastAsia="ko-KR"/>
              </w:rPr>
              <w:t>TruthValue</w:t>
            </w:r>
            <w:proofErr w:type="spellEnd"/>
          </w:p>
          <w:p w14:paraId="6A859FDB" w14:textId="77777777" w:rsidR="00D47676" w:rsidRDefault="00D47676" w:rsidP="00B82544">
            <w:pPr>
              <w:ind w:left="36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MAX-ACCESS read-</w:t>
            </w:r>
            <w:proofErr w:type="gramStart"/>
            <w:r w:rsidRPr="007B32E3">
              <w:rPr>
                <w:rFonts w:ascii="CourierNew-Identity-H" w:eastAsia="Times New Roman" w:hAnsi="CourierNew-Identity-H"/>
                <w:color w:val="000000"/>
                <w:szCs w:val="18"/>
                <w:lang w:val="en-US" w:eastAsia="ko-KR"/>
              </w:rPr>
              <w:t>write</w:t>
            </w:r>
            <w:proofErr w:type="gramEnd"/>
          </w:p>
          <w:p w14:paraId="23528806" w14:textId="77777777" w:rsidR="00D47676" w:rsidRDefault="00D47676" w:rsidP="00B82544">
            <w:pPr>
              <w:ind w:left="36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STATUS current</w:t>
            </w:r>
          </w:p>
          <w:p w14:paraId="30392480" w14:textId="77777777" w:rsidR="00D47676" w:rsidRPr="007B32E3" w:rsidRDefault="00D47676" w:rsidP="00B82544">
            <w:pPr>
              <w:ind w:left="36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DESCRIPTION</w:t>
            </w:r>
          </w:p>
          <w:p w14:paraId="1B39FF92" w14:textId="77777777" w:rsidR="00D47676" w:rsidRPr="007B32E3" w:rsidRDefault="00D47676" w:rsidP="00B82544">
            <w:pPr>
              <w:ind w:left="72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This is a control variable.</w:t>
            </w:r>
          </w:p>
          <w:p w14:paraId="1B0E38F1" w14:textId="77777777" w:rsidR="00D47676" w:rsidRPr="007B32E3" w:rsidRDefault="00D47676" w:rsidP="00B82544">
            <w:pPr>
              <w:ind w:left="72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It is written by an external management entity.</w:t>
            </w:r>
          </w:p>
          <w:p w14:paraId="0BAB322C" w14:textId="77777777" w:rsidR="00D47676" w:rsidRDefault="00D47676" w:rsidP="00B82544">
            <w:pPr>
              <w:ind w:left="720"/>
              <w:rPr>
                <w:rFonts w:ascii="CourierNew-Identity-H" w:eastAsia="Times New Roman" w:hAnsi="CourierNew-Identity-H"/>
                <w:color w:val="000000"/>
                <w:szCs w:val="18"/>
              </w:rPr>
            </w:pPr>
            <w:r w:rsidRPr="007B32E3">
              <w:rPr>
                <w:rFonts w:ascii="CourierNew-Identity-H" w:eastAsia="Times New Roman" w:hAnsi="CourierNew-Identity-H"/>
                <w:color w:val="000000"/>
                <w:szCs w:val="18"/>
                <w:lang w:val="en-US" w:eastAsia="ko-KR"/>
              </w:rPr>
              <w:t>Changes take effect as soon as practical in the implementation.</w:t>
            </w:r>
          </w:p>
          <w:p w14:paraId="41B07370" w14:textId="77777777" w:rsidR="00D47676" w:rsidRDefault="00D47676" w:rsidP="00B82544">
            <w:pPr>
              <w:ind w:left="720"/>
              <w:rPr>
                <w:rFonts w:ascii="CourierNew-Identity-H" w:eastAsia="Times New Roman" w:hAnsi="CourierNew-Identity-H"/>
                <w:color w:val="000000"/>
                <w:szCs w:val="18"/>
              </w:rPr>
            </w:pPr>
          </w:p>
          <w:p w14:paraId="29496508" w14:textId="77777777" w:rsidR="00D47676" w:rsidRPr="00B840E9" w:rsidRDefault="00D47676" w:rsidP="00B82544">
            <w:pPr>
              <w:ind w:left="720"/>
              <w:rPr>
                <w:rFonts w:ascii="CourierNew-Identity-H" w:eastAsia="Times New Roman" w:hAnsi="CourierNew-Identity-H"/>
                <w:color w:val="000000"/>
                <w:szCs w:val="18"/>
                <w:lang w:val="en-US" w:eastAsia="ko-KR"/>
              </w:rPr>
            </w:pPr>
            <w:r w:rsidRPr="00B840E9">
              <w:rPr>
                <w:rFonts w:ascii="CourierNew-Identity-H" w:eastAsia="Times New Roman" w:hAnsi="CourierNew-Identity-H"/>
                <w:color w:val="000000"/>
                <w:szCs w:val="18"/>
                <w:lang w:val="en-US" w:eastAsia="ko-KR"/>
              </w:rPr>
              <w:t>This attribute, when true, indicates that the 40 MHz operation is</w:t>
            </w:r>
            <w:r>
              <w:rPr>
                <w:rFonts w:ascii="CourierNew-Identity-H" w:eastAsia="Times New Roman" w:hAnsi="CourierNew-Identity-H"/>
                <w:color w:val="000000"/>
                <w:szCs w:val="18"/>
                <w:lang w:val="en-US" w:eastAsia="ko-KR"/>
              </w:rPr>
              <w:t xml:space="preserve"> enabled.</w:t>
            </w:r>
          </w:p>
          <w:p w14:paraId="7FB5B979" w14:textId="77777777" w:rsidR="00D47676" w:rsidRPr="00B840E9" w:rsidRDefault="00D47676" w:rsidP="00B82544">
            <w:pPr>
              <w:ind w:left="720"/>
              <w:rPr>
                <w:rFonts w:ascii="CourierNew-Identity-H" w:eastAsia="Times New Roman" w:hAnsi="CourierNew-Identity-H"/>
                <w:color w:val="000000"/>
                <w:szCs w:val="18"/>
                <w:lang w:val="en-US" w:eastAsia="ko-KR"/>
              </w:rPr>
            </w:pPr>
            <w:r w:rsidRPr="00B840E9">
              <w:rPr>
                <w:rFonts w:ascii="CourierNew-Identity-H" w:eastAsia="Times New Roman" w:hAnsi="CourierNew-Identity-H"/>
                <w:color w:val="000000"/>
                <w:szCs w:val="18"/>
                <w:lang w:val="en-US" w:eastAsia="ko-KR"/>
              </w:rPr>
              <w:t>false or not present in a 20 MHz-only non-AP HE STA that is an HT STA.</w:t>
            </w:r>
          </w:p>
          <w:p w14:paraId="7999416D" w14:textId="77777777" w:rsidR="00D47676" w:rsidRPr="007B32E3" w:rsidRDefault="00D47676" w:rsidP="00B82544">
            <w:pPr>
              <w:ind w:left="720"/>
              <w:rPr>
                <w:rFonts w:ascii="CourierNew-Identity-H" w:eastAsia="Times New Roman" w:hAnsi="CourierNew-Identity-H"/>
                <w:color w:val="000000"/>
                <w:szCs w:val="18"/>
                <w:lang w:val="en-US" w:eastAsia="ko-KR"/>
              </w:rPr>
            </w:pPr>
            <w:r w:rsidRPr="00B840E9">
              <w:rPr>
                <w:rFonts w:ascii="CourierNew-Identity-H" w:eastAsia="Times New Roman" w:hAnsi="CourierNew-Identity-H"/>
                <w:color w:val="000000"/>
                <w:szCs w:val="18"/>
                <w:lang w:val="en-US" w:eastAsia="ko-KR"/>
              </w:rPr>
              <w:t>true in a VHT STA that is not a 20 MHz-only non-AP HE STA."</w:t>
            </w:r>
          </w:p>
          <w:p w14:paraId="076FF726" w14:textId="77777777" w:rsidR="00D47676" w:rsidRDefault="00D47676" w:rsidP="00B82544">
            <w:pPr>
              <w:ind w:left="36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 xml:space="preserve">DEFVAL </w:t>
            </w:r>
            <w:proofErr w:type="gramStart"/>
            <w:r w:rsidRPr="007B32E3">
              <w:rPr>
                <w:rFonts w:ascii="CourierNew-Identity-H" w:eastAsia="Times New Roman" w:hAnsi="CourierNew-Identity-H"/>
                <w:color w:val="000000"/>
                <w:szCs w:val="18"/>
                <w:lang w:val="en-US" w:eastAsia="ko-KR"/>
              </w:rPr>
              <w:t>{ false</w:t>
            </w:r>
            <w:proofErr w:type="gramEnd"/>
            <w:r w:rsidRPr="007B32E3">
              <w:rPr>
                <w:rFonts w:ascii="CourierNew-Identity-H" w:eastAsia="Times New Roman" w:hAnsi="CourierNew-Identity-H"/>
                <w:color w:val="000000"/>
                <w:szCs w:val="18"/>
                <w:lang w:val="en-US" w:eastAsia="ko-KR"/>
              </w:rPr>
              <w:t xml:space="preserve"> }</w:t>
            </w:r>
          </w:p>
          <w:p w14:paraId="6D692CB7" w14:textId="77777777" w:rsidR="00D47676" w:rsidRDefault="00D47676" w:rsidP="00B82544">
            <w:pPr>
              <w:ind w:left="360"/>
              <w:rPr>
                <w:sz w:val="20"/>
                <w:lang w:val="en-US"/>
              </w:rPr>
            </w:pPr>
            <w:proofErr w:type="gramStart"/>
            <w:r w:rsidRPr="007B32E3">
              <w:rPr>
                <w:rFonts w:ascii="CourierNew-Identity-H" w:eastAsia="Times New Roman" w:hAnsi="CourierNew-Identity-H"/>
                <w:color w:val="000000"/>
                <w:szCs w:val="18"/>
                <w:lang w:val="en-US" w:eastAsia="ko-KR"/>
              </w:rPr>
              <w:t>::</w:t>
            </w:r>
            <w:proofErr w:type="gramEnd"/>
            <w:r w:rsidRPr="007B32E3">
              <w:rPr>
                <w:rFonts w:ascii="CourierNew-Identity-H" w:eastAsia="Times New Roman" w:hAnsi="CourierNew-Identity-H"/>
                <w:color w:val="000000"/>
                <w:szCs w:val="18"/>
                <w:lang w:val="en-US" w:eastAsia="ko-KR"/>
              </w:rPr>
              <w:t>= { dot11PhyHTEntry 2 }</w:t>
            </w:r>
          </w:p>
        </w:tc>
      </w:tr>
    </w:tbl>
    <w:p w14:paraId="5994B741" w14:textId="77777777" w:rsidR="00D47676" w:rsidRDefault="00D47676" w:rsidP="00D47676">
      <w:pPr>
        <w:rPr>
          <w:sz w:val="20"/>
          <w:lang w:val="en-US"/>
        </w:rPr>
      </w:pPr>
    </w:p>
    <w:p w14:paraId="39471EBE" w14:textId="77777777" w:rsidR="00D47676" w:rsidRDefault="00D47676" w:rsidP="00D47676">
      <w:pPr>
        <w:rPr>
          <w:sz w:val="20"/>
          <w:lang w:val="en-US"/>
        </w:rPr>
      </w:pPr>
      <w:proofErr w:type="spellStart"/>
      <w:r>
        <w:rPr>
          <w:sz w:val="20"/>
          <w:lang w:val="en-US"/>
        </w:rPr>
        <w:t>REVme</w:t>
      </w:r>
      <w:proofErr w:type="spellEnd"/>
      <w:r>
        <w:rPr>
          <w:sz w:val="20"/>
          <w:lang w:val="en-US"/>
        </w:rPr>
        <w:t xml:space="preserve"> D3.0 P1058:</w:t>
      </w:r>
    </w:p>
    <w:tbl>
      <w:tblPr>
        <w:tblStyle w:val="TableGrid"/>
        <w:tblW w:w="0" w:type="auto"/>
        <w:tblLook w:val="04A0" w:firstRow="1" w:lastRow="0" w:firstColumn="1" w:lastColumn="0" w:noHBand="0" w:noVBand="1"/>
      </w:tblPr>
      <w:tblGrid>
        <w:gridCol w:w="10080"/>
      </w:tblGrid>
      <w:tr w:rsidR="00D47676" w14:paraId="74E98405" w14:textId="77777777" w:rsidTr="00B82544">
        <w:tc>
          <w:tcPr>
            <w:tcW w:w="10080" w:type="dxa"/>
          </w:tcPr>
          <w:p w14:paraId="7873289A" w14:textId="77777777" w:rsidR="00D47676" w:rsidRDefault="00D47676" w:rsidP="00B82544">
            <w:pPr>
              <w:rPr>
                <w:sz w:val="20"/>
                <w:lang w:val="en-US"/>
              </w:rPr>
            </w:pPr>
            <w:r w:rsidRPr="00A17BAD">
              <w:rPr>
                <w:noProof/>
                <w:sz w:val="20"/>
                <w:lang w:val="en-US"/>
              </w:rPr>
              <w:lastRenderedPageBreak/>
              <w:drawing>
                <wp:inline distT="0" distB="0" distL="0" distR="0" wp14:anchorId="566D14F8" wp14:editId="31CA611C">
                  <wp:extent cx="6263640" cy="2502535"/>
                  <wp:effectExtent l="0" t="0" r="3810" b="0"/>
                  <wp:docPr id="1"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program&#10;&#10;Description automatically generated"/>
                          <pic:cNvPicPr/>
                        </pic:nvPicPr>
                        <pic:blipFill>
                          <a:blip r:embed="rId36"/>
                          <a:stretch>
                            <a:fillRect/>
                          </a:stretch>
                        </pic:blipFill>
                        <pic:spPr>
                          <a:xfrm>
                            <a:off x="0" y="0"/>
                            <a:ext cx="6263640" cy="2502535"/>
                          </a:xfrm>
                          <a:prstGeom prst="rect">
                            <a:avLst/>
                          </a:prstGeom>
                        </pic:spPr>
                      </pic:pic>
                    </a:graphicData>
                  </a:graphic>
                </wp:inline>
              </w:drawing>
            </w:r>
          </w:p>
        </w:tc>
      </w:tr>
    </w:tbl>
    <w:p w14:paraId="3D7A9932" w14:textId="77777777" w:rsidR="00D47676" w:rsidRDefault="00D47676" w:rsidP="00D47676">
      <w:pPr>
        <w:rPr>
          <w:sz w:val="20"/>
          <w:lang w:val="en-US"/>
        </w:rPr>
      </w:pPr>
    </w:p>
    <w:p w14:paraId="2353E3DD" w14:textId="77777777" w:rsidR="00D47676" w:rsidRDefault="00D47676" w:rsidP="00D47676">
      <w:pPr>
        <w:rPr>
          <w:sz w:val="20"/>
          <w:lang w:val="en-US"/>
        </w:rPr>
      </w:pPr>
      <w:proofErr w:type="spellStart"/>
      <w:r>
        <w:rPr>
          <w:sz w:val="20"/>
          <w:lang w:val="en-US"/>
        </w:rPr>
        <w:t>REVme</w:t>
      </w:r>
      <w:proofErr w:type="spellEnd"/>
      <w:r>
        <w:rPr>
          <w:sz w:val="20"/>
          <w:lang w:val="en-US"/>
        </w:rPr>
        <w:t xml:space="preserve"> D3.0 P2539L52:</w:t>
      </w:r>
    </w:p>
    <w:tbl>
      <w:tblPr>
        <w:tblStyle w:val="TableGrid"/>
        <w:tblW w:w="0" w:type="auto"/>
        <w:tblLook w:val="04A0" w:firstRow="1" w:lastRow="0" w:firstColumn="1" w:lastColumn="0" w:noHBand="0" w:noVBand="1"/>
      </w:tblPr>
      <w:tblGrid>
        <w:gridCol w:w="10080"/>
      </w:tblGrid>
      <w:tr w:rsidR="00D47676" w14:paraId="53E3E8FF" w14:textId="77777777" w:rsidTr="00B82544">
        <w:tc>
          <w:tcPr>
            <w:tcW w:w="10080" w:type="dxa"/>
          </w:tcPr>
          <w:p w14:paraId="645960D0" w14:textId="77777777" w:rsidR="00D47676" w:rsidRDefault="00D47676" w:rsidP="00B82544">
            <w:pPr>
              <w:rPr>
                <w:sz w:val="20"/>
                <w:lang w:val="en-US"/>
              </w:rPr>
            </w:pPr>
            <w:r w:rsidRPr="009A2BBE">
              <w:rPr>
                <w:rFonts w:ascii="TimesNewRoman" w:eastAsia="TimesNewRoman"/>
                <w:color w:val="000000"/>
                <w:sz w:val="20"/>
              </w:rPr>
              <w:t>An HT AP shall set the STA Channel Width field to 1 in frames in which it has set the Secondary Channel Offset field to SCA or SCB. An HT AP shall set the STA Channel Width field to 0 in frames in which it has set the Secondary Channel Offset field to SCN.</w:t>
            </w:r>
          </w:p>
        </w:tc>
      </w:tr>
    </w:tbl>
    <w:p w14:paraId="696E6BE1" w14:textId="77777777" w:rsidR="00D47676" w:rsidRDefault="00D47676" w:rsidP="00D47676">
      <w:pPr>
        <w:rPr>
          <w:sz w:val="20"/>
          <w:lang w:val="en-US"/>
        </w:rPr>
      </w:pPr>
    </w:p>
    <w:p w14:paraId="4C2D907F" w14:textId="77777777" w:rsidR="00D47676" w:rsidRDefault="00D47676" w:rsidP="00D47676">
      <w:pPr>
        <w:rPr>
          <w:sz w:val="20"/>
          <w:lang w:val="en-US"/>
        </w:rPr>
      </w:pPr>
      <w:r>
        <w:rPr>
          <w:sz w:val="20"/>
          <w:lang w:val="en-US"/>
        </w:rPr>
        <w:t>Based on these, I agree with the commenter that the last paragraph of Annex O.5.1 is erroneous.  If an HT BSS is operating in 40 MHz bandwidth mode, then it must set the STA Channel Width field to 1.</w:t>
      </w:r>
    </w:p>
    <w:p w14:paraId="0B0D3859" w14:textId="77777777" w:rsidR="00D47676" w:rsidRDefault="00D47676" w:rsidP="00D47676">
      <w:pPr>
        <w:rPr>
          <w:sz w:val="20"/>
          <w:lang w:val="en-US"/>
        </w:rPr>
      </w:pPr>
    </w:p>
    <w:p w14:paraId="15376A81" w14:textId="77777777" w:rsidR="00D47676" w:rsidRDefault="00D47676" w:rsidP="00D47676">
      <w:pPr>
        <w:rPr>
          <w:sz w:val="20"/>
          <w:lang w:val="en-US"/>
        </w:rPr>
      </w:pPr>
      <w:r>
        <w:rPr>
          <w:sz w:val="20"/>
          <w:lang w:val="en-US"/>
        </w:rPr>
        <w:t xml:space="preserve">Searching through the history, Annex O.5.1 was first introduced in IEEE 802.11-2012 (P2664), where there was an additional sentence (see </w:t>
      </w:r>
      <w:r w:rsidRPr="002C1DC7">
        <w:rPr>
          <w:sz w:val="20"/>
          <w:highlight w:val="yellow"/>
          <w:lang w:val="en-US"/>
        </w:rPr>
        <w:t>yellow</w:t>
      </w:r>
      <w:r>
        <w:rPr>
          <w:sz w:val="20"/>
          <w:lang w:val="en-US"/>
        </w:rPr>
        <w:t xml:space="preserve"> below) which explained that the </w:t>
      </w:r>
      <w:r w:rsidRPr="002C1DC7">
        <w:rPr>
          <w:sz w:val="20"/>
          <w:highlight w:val="green"/>
          <w:lang w:val="en-US"/>
        </w:rPr>
        <w:t>green</w:t>
      </w:r>
      <w:r>
        <w:rPr>
          <w:sz w:val="20"/>
          <w:lang w:val="en-US"/>
        </w:rPr>
        <w:t xml:space="preserve"> scenario occurs for DLS.</w:t>
      </w:r>
    </w:p>
    <w:tbl>
      <w:tblPr>
        <w:tblStyle w:val="TableGrid"/>
        <w:tblW w:w="0" w:type="auto"/>
        <w:tblLook w:val="04A0" w:firstRow="1" w:lastRow="0" w:firstColumn="1" w:lastColumn="0" w:noHBand="0" w:noVBand="1"/>
      </w:tblPr>
      <w:tblGrid>
        <w:gridCol w:w="10080"/>
      </w:tblGrid>
      <w:tr w:rsidR="00D47676" w14:paraId="5DDF26B7" w14:textId="77777777" w:rsidTr="00B82544">
        <w:tc>
          <w:tcPr>
            <w:tcW w:w="10080" w:type="dxa"/>
          </w:tcPr>
          <w:p w14:paraId="09FD84DF" w14:textId="77777777" w:rsidR="00D47676" w:rsidRDefault="00D47676" w:rsidP="00B82544">
            <w:pPr>
              <w:jc w:val="both"/>
              <w:rPr>
                <w:sz w:val="20"/>
                <w:lang w:val="en-US"/>
              </w:rPr>
            </w:pPr>
            <w:r w:rsidRPr="002C1DC7">
              <w:rPr>
                <w:rFonts w:ascii="TimesNewRoman" w:eastAsia="TimesNewRoman"/>
                <w:color w:val="000000"/>
                <w:sz w:val="20"/>
              </w:rPr>
              <w:t xml:space="preserve">An HT AP that has dot11FortyMHzOperationActivated equal to true sets its STA Channel Width field of the HT Operation element to a nonzero value. </w:t>
            </w:r>
            <w:r w:rsidRPr="002C1DC7">
              <w:rPr>
                <w:rFonts w:ascii="TimesNewRoman" w:eastAsia="TimesNewRoman"/>
                <w:color w:val="000000"/>
                <w:sz w:val="20"/>
                <w:highlight w:val="green"/>
              </w:rPr>
              <w:t>This field signals the current operating mode of the AP, not the BSS. An HT AP may operate a 20/40 MHz BSS while it is operating as a 20 MHz device.</w:t>
            </w:r>
            <w:r w:rsidRPr="002C1DC7">
              <w:rPr>
                <w:rFonts w:ascii="TimesNewRoman" w:eastAsia="TimesNewRoman"/>
                <w:color w:val="000000"/>
                <w:sz w:val="20"/>
              </w:rPr>
              <w:t xml:space="preserve"> </w:t>
            </w:r>
            <w:r w:rsidRPr="002C1DC7">
              <w:rPr>
                <w:rFonts w:ascii="TimesNewRoman" w:eastAsia="TimesNewRoman"/>
                <w:color w:val="000000"/>
                <w:sz w:val="20"/>
                <w:highlight w:val="yellow"/>
              </w:rPr>
              <w:t>Such a situation would support, for example, 40 MHz bandwidth DLS traffic among associated STAs, but only 20 MHz bandwidth traffic between STAs and the AP.</w:t>
            </w:r>
          </w:p>
        </w:tc>
      </w:tr>
    </w:tbl>
    <w:p w14:paraId="54DD342A" w14:textId="77777777" w:rsidR="00D47676" w:rsidRDefault="00D47676" w:rsidP="00D47676">
      <w:pPr>
        <w:rPr>
          <w:sz w:val="20"/>
          <w:lang w:val="en-US"/>
        </w:rPr>
      </w:pPr>
    </w:p>
    <w:p w14:paraId="4527087F" w14:textId="77777777" w:rsidR="00D47676" w:rsidRDefault="00D47676" w:rsidP="00D47676">
      <w:pPr>
        <w:rPr>
          <w:sz w:val="20"/>
          <w:lang w:val="en-US"/>
        </w:rPr>
      </w:pPr>
      <w:r>
        <w:rPr>
          <w:sz w:val="20"/>
          <w:lang w:val="en-US"/>
        </w:rPr>
        <w:t xml:space="preserve">The above yellow sentence was removed in </w:t>
      </w:r>
      <w:proofErr w:type="spellStart"/>
      <w:r>
        <w:rPr>
          <w:sz w:val="20"/>
          <w:lang w:val="en-US"/>
        </w:rPr>
        <w:t>REVmd</w:t>
      </w:r>
      <w:proofErr w:type="spellEnd"/>
      <w:r>
        <w:rPr>
          <w:sz w:val="20"/>
          <w:lang w:val="en-US"/>
        </w:rPr>
        <w:t xml:space="preserve"> D1.0 by CID 59 of CC25 (</w:t>
      </w:r>
      <w:hyperlink r:id="rId37" w:history="1">
        <w:r w:rsidRPr="00A82E6F">
          <w:rPr>
            <w:rStyle w:val="Hyperlink"/>
            <w:sz w:val="20"/>
            <w:lang w:val="en-US"/>
          </w:rPr>
          <w:t>https://mentor.ieee.org/802.11/dcn/17/11-17-1518-03-000m-resolution-cids-59-62-remove-dls-stsl.docx</w:t>
        </w:r>
      </w:hyperlink>
      <w:r>
        <w:rPr>
          <w:sz w:val="20"/>
          <w:lang w:val="en-US"/>
        </w:rPr>
        <w:t xml:space="preserve">, </w:t>
      </w:r>
      <w:hyperlink r:id="rId38" w:history="1">
        <w:r w:rsidRPr="00A82E6F">
          <w:rPr>
            <w:rStyle w:val="Hyperlink"/>
            <w:sz w:val="20"/>
            <w:lang w:val="en-US"/>
          </w:rPr>
          <w:t>https://mentor.ieee.org/802.11/dcn/17/11-17-0914-13-000m-revmd-wg-cc-comments.xls</w:t>
        </w:r>
      </w:hyperlink>
      <w:r>
        <w:rPr>
          <w:sz w:val="20"/>
          <w:lang w:val="en-US"/>
        </w:rPr>
        <w:t xml:space="preserve">) which removed DLS from IEEE 802.11.  The </w:t>
      </w:r>
      <w:r w:rsidRPr="002C1DC7">
        <w:rPr>
          <w:sz w:val="20"/>
          <w:highlight w:val="green"/>
          <w:lang w:val="en-US"/>
        </w:rPr>
        <w:t>green</w:t>
      </w:r>
      <w:r>
        <w:rPr>
          <w:sz w:val="20"/>
          <w:lang w:val="en-US"/>
        </w:rPr>
        <w:t xml:space="preserve"> sentences should also have been removed together with the DLS removal.</w:t>
      </w:r>
    </w:p>
    <w:p w14:paraId="057DD6CB" w14:textId="77777777" w:rsidR="00D47676" w:rsidRDefault="00D47676" w:rsidP="00D47676">
      <w:pPr>
        <w:pStyle w:val="Heading2"/>
        <w:rPr>
          <w:sz w:val="22"/>
        </w:rPr>
      </w:pPr>
      <w:r>
        <w:t>Proposed Resolution: CID 4203</w:t>
      </w:r>
    </w:p>
    <w:p w14:paraId="47A5D761" w14:textId="77777777" w:rsidR="00D47676" w:rsidRPr="00880E62" w:rsidRDefault="00D47676" w:rsidP="00D47676">
      <w:pPr>
        <w:rPr>
          <w:b/>
          <w:bCs/>
          <w:sz w:val="20"/>
          <w:lang w:val="en-US"/>
        </w:rPr>
      </w:pPr>
      <w:r>
        <w:rPr>
          <w:b/>
          <w:bCs/>
          <w:sz w:val="20"/>
          <w:lang w:val="en-US"/>
        </w:rPr>
        <w:t>REVISED</w:t>
      </w:r>
    </w:p>
    <w:p w14:paraId="40446F77" w14:textId="77777777" w:rsidR="00D47676" w:rsidRDefault="00D47676" w:rsidP="00D47676">
      <w:pPr>
        <w:rPr>
          <w:sz w:val="20"/>
          <w:lang w:val="en-US"/>
        </w:rPr>
      </w:pPr>
    </w:p>
    <w:p w14:paraId="1C751029" w14:textId="77777777" w:rsidR="00D47676" w:rsidRPr="00877167" w:rsidRDefault="00D47676" w:rsidP="00D47676">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51F9A5E6" w14:textId="74445600" w:rsidR="00D47676" w:rsidRDefault="00D47676" w:rsidP="00D47676">
      <w:pPr>
        <w:rPr>
          <w:color w:val="0000FF"/>
          <w:sz w:val="20"/>
          <w:u w:val="single"/>
          <w:lang w:val="en-US"/>
        </w:rPr>
      </w:pPr>
      <w:r>
        <w:rPr>
          <w:sz w:val="20"/>
          <w:lang w:val="en-US"/>
        </w:rPr>
        <w:t xml:space="preserve">Implement the proposed text updates for CID 4203 in </w:t>
      </w:r>
      <w:hyperlink r:id="rId39" w:history="1">
        <w:r w:rsidR="001E6D4F" w:rsidRPr="00720175">
          <w:rPr>
            <w:rStyle w:val="Hyperlink"/>
            <w:sz w:val="20"/>
            <w:lang w:val="en-US"/>
          </w:rPr>
          <w:t>https://mentor.ieee.org/802.11/dcn/23/11-23-1127-0</w:t>
        </w:r>
        <w:r w:rsidR="001E6D4F" w:rsidRPr="00720175">
          <w:rPr>
            <w:rStyle w:val="Hyperlink"/>
            <w:sz w:val="20"/>
            <w:lang w:val="en-US"/>
          </w:rPr>
          <w:t>7</w:t>
        </w:r>
        <w:r w:rsidR="001E6D4F" w:rsidRPr="00720175">
          <w:rPr>
            <w:rStyle w:val="Hyperlink"/>
            <w:sz w:val="20"/>
            <w:lang w:val="en-US"/>
          </w:rPr>
          <w:t>-000m-lb273- misc-cids.docx</w:t>
        </w:r>
      </w:hyperlink>
    </w:p>
    <w:p w14:paraId="715E3A73" w14:textId="77777777" w:rsidR="00D47676" w:rsidRDefault="00D47676" w:rsidP="00D47676">
      <w:pPr>
        <w:rPr>
          <w:sz w:val="20"/>
          <w:lang w:val="en-US"/>
        </w:rPr>
      </w:pPr>
    </w:p>
    <w:p w14:paraId="46F53C12" w14:textId="77777777" w:rsidR="00D47676" w:rsidRPr="00877167" w:rsidRDefault="00D47676" w:rsidP="00D47676">
      <w:pPr>
        <w:rPr>
          <w:b/>
          <w:bCs/>
          <w:sz w:val="20"/>
          <w:lang w:val="en-US"/>
        </w:rPr>
      </w:pPr>
      <w:r w:rsidRPr="00877167">
        <w:rPr>
          <w:b/>
          <w:bCs/>
          <w:sz w:val="20"/>
          <w:lang w:val="en-US"/>
        </w:rPr>
        <w:t>Note to Commenter:</w:t>
      </w:r>
    </w:p>
    <w:p w14:paraId="490E66C4" w14:textId="77777777" w:rsidR="00D47676" w:rsidRDefault="00D47676" w:rsidP="00D47676">
      <w:pPr>
        <w:rPr>
          <w:sz w:val="20"/>
          <w:lang w:val="en-US"/>
        </w:rPr>
      </w:pPr>
      <w:r>
        <w:rPr>
          <w:sz w:val="20"/>
          <w:lang w:val="en-US"/>
        </w:rPr>
        <w:t xml:space="preserve">The proposed text update removes the confusing sentences which should have been deleted as part of the DLS removal in </w:t>
      </w:r>
      <w:proofErr w:type="spellStart"/>
      <w:r>
        <w:rPr>
          <w:sz w:val="20"/>
          <w:lang w:val="en-US"/>
        </w:rPr>
        <w:t>REVmd</w:t>
      </w:r>
      <w:proofErr w:type="spellEnd"/>
      <w:r>
        <w:rPr>
          <w:sz w:val="20"/>
          <w:lang w:val="en-US"/>
        </w:rPr>
        <w:t xml:space="preserve"> (CID 59 of CC25).</w:t>
      </w:r>
    </w:p>
    <w:p w14:paraId="48893A14" w14:textId="77777777" w:rsidR="00D47676" w:rsidRDefault="00D47676" w:rsidP="00D47676">
      <w:pPr>
        <w:rPr>
          <w:sz w:val="20"/>
          <w:lang w:val="en-US"/>
        </w:rPr>
      </w:pPr>
    </w:p>
    <w:p w14:paraId="5385F90A" w14:textId="77777777" w:rsidR="00D47676" w:rsidRPr="00157CCC" w:rsidRDefault="00D47676" w:rsidP="00D47676">
      <w:pPr>
        <w:pStyle w:val="Heading2"/>
      </w:pPr>
      <w:r>
        <w:t>Proposed Text Update: CID 4203</w:t>
      </w:r>
    </w:p>
    <w:p w14:paraId="55AFE46D" w14:textId="77777777" w:rsidR="00D47676" w:rsidRDefault="00D47676" w:rsidP="00D47676">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5727L39 as shown below.</w:t>
      </w:r>
    </w:p>
    <w:p w14:paraId="57DB03BC" w14:textId="77777777" w:rsidR="00D47676" w:rsidRDefault="00D47676" w:rsidP="00D47676">
      <w:r w:rsidRPr="002C1DC7">
        <w:rPr>
          <w:rFonts w:ascii="TimesNewRoman" w:eastAsia="TimesNewRoman"/>
          <w:color w:val="000000"/>
          <w:sz w:val="20"/>
          <w:lang w:val="en-US" w:eastAsia="ko-KR"/>
        </w:rPr>
        <w:t>An HT AP that has dot11FortyMHzOperationActivated equal to true sets its STA Channel Width field of the HT Operation element to</w:t>
      </w:r>
      <w:ins w:id="243" w:author="Youhan Kim" w:date="2023-07-02T10:04:00Z">
        <w:r>
          <w:rPr>
            <w:rFonts w:ascii="TimesNewRoman" w:eastAsia="TimesNewRoman"/>
            <w:color w:val="000000"/>
            <w:sz w:val="20"/>
            <w:lang w:val="en-US" w:eastAsia="ko-KR"/>
          </w:rPr>
          <w:t xml:space="preserve"> 1</w:t>
        </w:r>
      </w:ins>
      <w:del w:id="244" w:author="Youhan Kim" w:date="2023-07-02T10:04:00Z">
        <w:r w:rsidRPr="002C1DC7" w:rsidDel="002C1DC7">
          <w:rPr>
            <w:rFonts w:ascii="TimesNewRoman" w:eastAsia="TimesNewRoman"/>
            <w:color w:val="000000"/>
            <w:sz w:val="20"/>
            <w:lang w:val="en-US" w:eastAsia="ko-KR"/>
          </w:rPr>
          <w:delText xml:space="preserve"> </w:delText>
        </w:r>
      </w:del>
      <w:del w:id="245" w:author="Youhan Kim" w:date="2023-07-02T10:03:00Z">
        <w:r w:rsidRPr="002C1DC7" w:rsidDel="002C1DC7">
          <w:rPr>
            <w:rFonts w:ascii="TimesNewRoman" w:eastAsia="TimesNewRoman"/>
            <w:color w:val="000000"/>
            <w:sz w:val="20"/>
            <w:lang w:val="en-US" w:eastAsia="ko-KR"/>
          </w:rPr>
          <w:delText>a nonzero value</w:delText>
        </w:r>
      </w:del>
      <w:r w:rsidRPr="002C1DC7">
        <w:rPr>
          <w:rFonts w:ascii="TimesNewRoman" w:eastAsia="TimesNewRoman"/>
          <w:color w:val="000000"/>
          <w:sz w:val="20"/>
          <w:lang w:val="en-US" w:eastAsia="ko-KR"/>
        </w:rPr>
        <w:t xml:space="preserve">. </w:t>
      </w:r>
      <w:del w:id="246" w:author="Youhan Kim" w:date="2023-07-02T10:03:00Z">
        <w:r w:rsidRPr="002C1DC7" w:rsidDel="002C1DC7">
          <w:rPr>
            <w:rFonts w:ascii="TimesNewRoman" w:eastAsia="TimesNewRoman"/>
            <w:color w:val="000000"/>
            <w:sz w:val="20"/>
            <w:lang w:val="en-US" w:eastAsia="ko-KR"/>
          </w:rPr>
          <w:delText>This field signals the current operating mode of the AP, not the BSS. An HT AP might operate a 20/40 MHz BSS while it is operating as a 20 MHz device.</w:delText>
        </w:r>
      </w:del>
    </w:p>
    <w:p w14:paraId="082B30D9" w14:textId="77777777" w:rsidR="00D47676" w:rsidRDefault="00D47676" w:rsidP="00D47676">
      <w:pPr>
        <w:rPr>
          <w:sz w:val="20"/>
        </w:rPr>
      </w:pPr>
    </w:p>
    <w:p w14:paraId="7BFD975F" w14:textId="77777777" w:rsidR="00D47676" w:rsidRDefault="00D47676" w:rsidP="00D47676">
      <w:pPr>
        <w:rPr>
          <w:sz w:val="20"/>
        </w:rPr>
      </w:pPr>
    </w:p>
    <w:p w14:paraId="4AA50D99" w14:textId="77777777" w:rsidR="00D47676" w:rsidRDefault="00D47676" w:rsidP="00D47676">
      <w:pPr>
        <w:pStyle w:val="Heading1"/>
      </w:pPr>
      <w:r w:rsidRPr="001E2831">
        <w:t>CID</w:t>
      </w:r>
      <w:r>
        <w:t xml:space="preserve"> 4342</w:t>
      </w:r>
    </w:p>
    <w:p w14:paraId="39078A9D" w14:textId="77777777" w:rsidR="00D47676" w:rsidRDefault="00D47676" w:rsidP="00D47676">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D47676" w:rsidRPr="009522BD" w14:paraId="0454B801" w14:textId="77777777" w:rsidTr="00B82544">
        <w:trPr>
          <w:trHeight w:val="278"/>
        </w:trPr>
        <w:tc>
          <w:tcPr>
            <w:tcW w:w="1213" w:type="dxa"/>
            <w:hideMark/>
          </w:tcPr>
          <w:p w14:paraId="715D6F51" w14:textId="77777777" w:rsidR="00D47676" w:rsidRDefault="00D47676" w:rsidP="00B8254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28845ECD" w14:textId="77777777" w:rsidR="00D47676" w:rsidRDefault="00D47676" w:rsidP="00B82544">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7935B95C" w14:textId="77777777" w:rsidR="00D47676" w:rsidRPr="009522BD" w:rsidRDefault="00D47676" w:rsidP="00B82544">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1D14E4ED" w14:textId="77777777" w:rsidR="00D47676" w:rsidRPr="009522BD" w:rsidRDefault="00D47676" w:rsidP="00B8254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459F1E28" w14:textId="77777777" w:rsidR="00D47676" w:rsidRPr="009522BD" w:rsidRDefault="00D47676" w:rsidP="00B8254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47676" w:rsidRPr="009522BD" w14:paraId="303E0278" w14:textId="77777777" w:rsidTr="00B82544">
        <w:trPr>
          <w:trHeight w:val="278"/>
        </w:trPr>
        <w:tc>
          <w:tcPr>
            <w:tcW w:w="1213" w:type="dxa"/>
          </w:tcPr>
          <w:p w14:paraId="4123BF2D"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4342</w:t>
            </w:r>
          </w:p>
          <w:p w14:paraId="1369FFC3"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18.4.8.3</w:t>
            </w:r>
          </w:p>
          <w:p w14:paraId="64858A38"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3226.26</w:t>
            </w:r>
          </w:p>
        </w:tc>
        <w:tc>
          <w:tcPr>
            <w:tcW w:w="5105" w:type="dxa"/>
          </w:tcPr>
          <w:p w14:paraId="721470E4" w14:textId="77777777" w:rsidR="00D47676" w:rsidRDefault="00D47676" w:rsidP="00B82544">
            <w:pPr>
              <w:rPr>
                <w:rFonts w:ascii="Arial" w:hAnsi="Arial" w:cs="Arial"/>
                <w:sz w:val="20"/>
              </w:rPr>
            </w:pPr>
            <w:r>
              <w:rPr>
                <w:rFonts w:ascii="Arial" w:hAnsi="Arial" w:cs="Arial"/>
                <w:sz w:val="20"/>
              </w:rPr>
              <w:t>"For ERP-DSSS/CCK PPDUs, the adjacent channel rejection shall follow 16.3.8.4" -- should the requirements for ERP-CCK be different (16.3.8.4 only mentions CCK; DSSS is in 15.4.6.4)?</w:t>
            </w:r>
          </w:p>
        </w:tc>
        <w:tc>
          <w:tcPr>
            <w:tcW w:w="3690" w:type="dxa"/>
          </w:tcPr>
          <w:p w14:paraId="153BBFE9" w14:textId="77777777" w:rsidR="00D47676" w:rsidRDefault="00D47676" w:rsidP="00B82544">
            <w:pPr>
              <w:rPr>
                <w:rFonts w:ascii="Arial" w:hAnsi="Arial" w:cs="Arial"/>
                <w:sz w:val="20"/>
              </w:rPr>
            </w:pPr>
            <w:r>
              <w:rPr>
                <w:rFonts w:ascii="Arial" w:hAnsi="Arial" w:cs="Arial"/>
                <w:sz w:val="20"/>
              </w:rPr>
              <w:t>Refer to 16.3.8.4 for ERP-CCK PPDUs and 15.4.6.4 for ERP-DSSS PPDUs [needs discussion]</w:t>
            </w:r>
          </w:p>
        </w:tc>
      </w:tr>
    </w:tbl>
    <w:p w14:paraId="55F1919B" w14:textId="77777777" w:rsidR="00D47676" w:rsidRDefault="00D47676" w:rsidP="00D47676">
      <w:pPr>
        <w:pStyle w:val="Heading2"/>
        <w:rPr>
          <w:sz w:val="22"/>
        </w:rPr>
      </w:pPr>
      <w:r>
        <w:t>Discussion</w:t>
      </w:r>
    </w:p>
    <w:p w14:paraId="2F6BC33F" w14:textId="77777777" w:rsidR="00D47676" w:rsidRDefault="00D47676" w:rsidP="00D47676">
      <w:pPr>
        <w:rPr>
          <w:sz w:val="20"/>
          <w:lang w:val="en-US"/>
        </w:rPr>
      </w:pPr>
    </w:p>
    <w:p w14:paraId="542E1CDB" w14:textId="77777777" w:rsidR="00D47676" w:rsidRDefault="00D47676" w:rsidP="00D47676">
      <w:pPr>
        <w:rPr>
          <w:sz w:val="20"/>
          <w:lang w:val="en-US"/>
        </w:rPr>
      </w:pPr>
      <w:r>
        <w:rPr>
          <w:sz w:val="20"/>
          <w:lang w:val="en-US"/>
        </w:rPr>
        <w:t xml:space="preserve">The comment is on the </w:t>
      </w:r>
      <w:r w:rsidRPr="0054693C">
        <w:rPr>
          <w:sz w:val="20"/>
          <w:highlight w:val="yellow"/>
          <w:lang w:val="en-US"/>
        </w:rPr>
        <w:t>yellow</w:t>
      </w:r>
      <w:r>
        <w:rPr>
          <w:sz w:val="20"/>
          <w:lang w:val="en-US"/>
        </w:rPr>
        <w:t xml:space="preserve"> sentence below.</w:t>
      </w:r>
    </w:p>
    <w:p w14:paraId="0815D6A7" w14:textId="77777777" w:rsidR="00D47676" w:rsidRDefault="00D47676" w:rsidP="00D47676">
      <w:pPr>
        <w:rPr>
          <w:sz w:val="20"/>
          <w:lang w:val="en-US"/>
        </w:rPr>
      </w:pPr>
    </w:p>
    <w:p w14:paraId="48D87705" w14:textId="77777777" w:rsidR="00D47676" w:rsidRDefault="00D47676" w:rsidP="00D47676">
      <w:pPr>
        <w:rPr>
          <w:sz w:val="20"/>
          <w:lang w:val="en-US"/>
        </w:rPr>
      </w:pPr>
      <w:proofErr w:type="spellStart"/>
      <w:r>
        <w:rPr>
          <w:sz w:val="20"/>
          <w:lang w:val="en-US"/>
        </w:rPr>
        <w:t>REVme</w:t>
      </w:r>
      <w:proofErr w:type="spellEnd"/>
      <w:r>
        <w:rPr>
          <w:sz w:val="20"/>
          <w:lang w:val="en-US"/>
        </w:rPr>
        <w:t xml:space="preserve"> D3.0 P3226:</w:t>
      </w:r>
    </w:p>
    <w:tbl>
      <w:tblPr>
        <w:tblStyle w:val="TableGrid"/>
        <w:tblW w:w="0" w:type="auto"/>
        <w:tblLook w:val="04A0" w:firstRow="1" w:lastRow="0" w:firstColumn="1" w:lastColumn="0" w:noHBand="0" w:noVBand="1"/>
      </w:tblPr>
      <w:tblGrid>
        <w:gridCol w:w="10080"/>
      </w:tblGrid>
      <w:tr w:rsidR="00D47676" w14:paraId="3EF8FE91" w14:textId="77777777" w:rsidTr="00B82544">
        <w:tc>
          <w:tcPr>
            <w:tcW w:w="10080" w:type="dxa"/>
          </w:tcPr>
          <w:p w14:paraId="335AD70E" w14:textId="77777777" w:rsidR="00D47676" w:rsidRDefault="00D47676" w:rsidP="00B82544">
            <w:pPr>
              <w:jc w:val="both"/>
              <w:rPr>
                <w:sz w:val="20"/>
                <w:lang w:val="en-US"/>
              </w:rPr>
            </w:pPr>
            <w:r w:rsidRPr="0054693C">
              <w:rPr>
                <w:noProof/>
                <w:sz w:val="20"/>
                <w:lang w:val="en-US"/>
              </w:rPr>
              <w:drawing>
                <wp:inline distT="0" distB="0" distL="0" distR="0" wp14:anchorId="3BFC420B" wp14:editId="577E75CA">
                  <wp:extent cx="6263640" cy="2931160"/>
                  <wp:effectExtent l="0" t="0" r="3810" b="2540"/>
                  <wp:docPr id="4" name="Picture 4" descr="A screenshot of a computer err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 error&#10;&#10;Description automatically generated"/>
                          <pic:cNvPicPr/>
                        </pic:nvPicPr>
                        <pic:blipFill>
                          <a:blip r:embed="rId40"/>
                          <a:stretch>
                            <a:fillRect/>
                          </a:stretch>
                        </pic:blipFill>
                        <pic:spPr>
                          <a:xfrm>
                            <a:off x="0" y="0"/>
                            <a:ext cx="6263640" cy="2931160"/>
                          </a:xfrm>
                          <a:prstGeom prst="rect">
                            <a:avLst/>
                          </a:prstGeom>
                        </pic:spPr>
                      </pic:pic>
                    </a:graphicData>
                  </a:graphic>
                </wp:inline>
              </w:drawing>
            </w:r>
            <w:r>
              <w:rPr>
                <w:sz w:val="20"/>
                <w:lang w:val="en-US"/>
              </w:rPr>
              <w:br/>
            </w:r>
          </w:p>
        </w:tc>
      </w:tr>
    </w:tbl>
    <w:p w14:paraId="714AC947" w14:textId="77777777" w:rsidR="00D47676" w:rsidRDefault="00D47676" w:rsidP="00D47676">
      <w:pPr>
        <w:rPr>
          <w:sz w:val="20"/>
          <w:lang w:val="en-US"/>
        </w:rPr>
      </w:pPr>
    </w:p>
    <w:p w14:paraId="5D18A95E" w14:textId="77777777" w:rsidR="00D47676" w:rsidRDefault="00D47676" w:rsidP="00D47676">
      <w:pPr>
        <w:rPr>
          <w:sz w:val="20"/>
          <w:lang w:val="en-US"/>
        </w:rPr>
      </w:pPr>
      <w:r>
        <w:rPr>
          <w:sz w:val="20"/>
          <w:lang w:val="en-US"/>
        </w:rPr>
        <w:t>First some background.</w:t>
      </w:r>
    </w:p>
    <w:p w14:paraId="16266FAA" w14:textId="77777777" w:rsidR="00D47676" w:rsidRDefault="00D47676" w:rsidP="00D47676">
      <w:pPr>
        <w:rPr>
          <w:sz w:val="20"/>
          <w:lang w:val="en-US"/>
        </w:rPr>
      </w:pPr>
    </w:p>
    <w:p w14:paraId="5B96918A" w14:textId="77777777" w:rsidR="00D47676" w:rsidRDefault="00D47676" w:rsidP="00D47676">
      <w:pPr>
        <w:rPr>
          <w:sz w:val="20"/>
          <w:lang w:val="en-US"/>
        </w:rPr>
      </w:pPr>
      <w:proofErr w:type="spellStart"/>
      <w:r>
        <w:rPr>
          <w:sz w:val="20"/>
          <w:lang w:val="en-US"/>
        </w:rPr>
        <w:t>REVme</w:t>
      </w:r>
      <w:proofErr w:type="spellEnd"/>
      <w:r>
        <w:rPr>
          <w:sz w:val="20"/>
          <w:lang w:val="en-US"/>
        </w:rPr>
        <w:t xml:space="preserve"> D3.0 P3166:</w:t>
      </w:r>
    </w:p>
    <w:tbl>
      <w:tblPr>
        <w:tblStyle w:val="TableGrid"/>
        <w:tblW w:w="0" w:type="auto"/>
        <w:tblLook w:val="04A0" w:firstRow="1" w:lastRow="0" w:firstColumn="1" w:lastColumn="0" w:noHBand="0" w:noVBand="1"/>
      </w:tblPr>
      <w:tblGrid>
        <w:gridCol w:w="10080"/>
      </w:tblGrid>
      <w:tr w:rsidR="00D47676" w14:paraId="2F9CFB9D" w14:textId="77777777" w:rsidTr="00B82544">
        <w:tc>
          <w:tcPr>
            <w:tcW w:w="10080" w:type="dxa"/>
          </w:tcPr>
          <w:p w14:paraId="3A5A5198" w14:textId="77777777" w:rsidR="00D47676" w:rsidRDefault="00D47676" w:rsidP="00B82544">
            <w:pPr>
              <w:ind w:left="720"/>
              <w:rPr>
                <w:rFonts w:ascii="CourierNew-Identity-H" w:eastAsia="Times New Roman" w:hAnsi="CourierNew-Identity-H"/>
                <w:color w:val="000000"/>
                <w:szCs w:val="18"/>
              </w:rPr>
            </w:pPr>
            <w:r w:rsidRPr="0054693C">
              <w:rPr>
                <w:rFonts w:ascii="CourierNew-Identity-H" w:eastAsia="Times New Roman" w:hAnsi="CourierNew-Identity-H"/>
                <w:noProof/>
                <w:color w:val="000000"/>
                <w:szCs w:val="18"/>
              </w:rPr>
              <w:lastRenderedPageBreak/>
              <w:drawing>
                <wp:inline distT="0" distB="0" distL="0" distR="0" wp14:anchorId="29799F66" wp14:editId="39E4DDCD">
                  <wp:extent cx="6263640" cy="2985770"/>
                  <wp:effectExtent l="0" t="0" r="3810" b="508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pic:nvPicPr>
                        <pic:blipFill>
                          <a:blip r:embed="rId41"/>
                          <a:stretch>
                            <a:fillRect/>
                          </a:stretch>
                        </pic:blipFill>
                        <pic:spPr>
                          <a:xfrm>
                            <a:off x="0" y="0"/>
                            <a:ext cx="6263640" cy="2985770"/>
                          </a:xfrm>
                          <a:prstGeom prst="rect">
                            <a:avLst/>
                          </a:prstGeom>
                        </pic:spPr>
                      </pic:pic>
                    </a:graphicData>
                  </a:graphic>
                </wp:inline>
              </w:drawing>
            </w:r>
          </w:p>
          <w:p w14:paraId="35F914BA" w14:textId="77777777" w:rsidR="00D47676" w:rsidRPr="0054693C" w:rsidRDefault="00D47676" w:rsidP="00B82544">
            <w:pPr>
              <w:rPr>
                <w:rFonts w:ascii="CourierNew-Identity-H" w:eastAsia="Times New Roman" w:hAnsi="CourierNew-Identity-H"/>
                <w:color w:val="000000"/>
                <w:szCs w:val="18"/>
              </w:rPr>
            </w:pPr>
          </w:p>
        </w:tc>
      </w:tr>
    </w:tbl>
    <w:p w14:paraId="346D79EC" w14:textId="77777777" w:rsidR="00D47676" w:rsidRDefault="00D47676" w:rsidP="00D47676">
      <w:pPr>
        <w:rPr>
          <w:sz w:val="20"/>
          <w:lang w:val="en-US"/>
        </w:rPr>
      </w:pPr>
    </w:p>
    <w:p w14:paraId="66EB1BF0" w14:textId="77777777" w:rsidR="00D47676" w:rsidRDefault="00D47676" w:rsidP="00D47676">
      <w:pPr>
        <w:rPr>
          <w:sz w:val="20"/>
          <w:lang w:val="en-US"/>
        </w:rPr>
      </w:pPr>
      <w:proofErr w:type="spellStart"/>
      <w:r>
        <w:rPr>
          <w:sz w:val="20"/>
          <w:lang w:val="en-US"/>
        </w:rPr>
        <w:t>REVme</w:t>
      </w:r>
      <w:proofErr w:type="spellEnd"/>
      <w:r>
        <w:rPr>
          <w:sz w:val="20"/>
          <w:lang w:val="en-US"/>
        </w:rPr>
        <w:t xml:space="preserve"> D3.0 P3137:</w:t>
      </w:r>
    </w:p>
    <w:tbl>
      <w:tblPr>
        <w:tblStyle w:val="TableGrid"/>
        <w:tblW w:w="0" w:type="auto"/>
        <w:tblLook w:val="04A0" w:firstRow="1" w:lastRow="0" w:firstColumn="1" w:lastColumn="0" w:noHBand="0" w:noVBand="1"/>
      </w:tblPr>
      <w:tblGrid>
        <w:gridCol w:w="10080"/>
      </w:tblGrid>
      <w:tr w:rsidR="00D47676" w14:paraId="58936575" w14:textId="77777777" w:rsidTr="00B82544">
        <w:tc>
          <w:tcPr>
            <w:tcW w:w="10080" w:type="dxa"/>
          </w:tcPr>
          <w:p w14:paraId="649BB1C8" w14:textId="77777777" w:rsidR="00D47676" w:rsidRDefault="00D47676" w:rsidP="00B82544">
            <w:pPr>
              <w:rPr>
                <w:sz w:val="20"/>
                <w:lang w:val="en-US"/>
              </w:rPr>
            </w:pPr>
            <w:r w:rsidRPr="0054693C">
              <w:rPr>
                <w:noProof/>
                <w:sz w:val="20"/>
                <w:lang w:val="en-US"/>
              </w:rPr>
              <w:drawing>
                <wp:inline distT="0" distB="0" distL="0" distR="0" wp14:anchorId="1C1DE1D5" wp14:editId="416D727C">
                  <wp:extent cx="6263640" cy="1379855"/>
                  <wp:effectExtent l="0" t="0" r="3810" b="0"/>
                  <wp:docPr id="9" name="Picture 9"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close-up of a text&#10;&#10;Description automatically generated"/>
                          <pic:cNvPicPr/>
                        </pic:nvPicPr>
                        <pic:blipFill>
                          <a:blip r:embed="rId42"/>
                          <a:stretch>
                            <a:fillRect/>
                          </a:stretch>
                        </pic:blipFill>
                        <pic:spPr>
                          <a:xfrm>
                            <a:off x="0" y="0"/>
                            <a:ext cx="6263640" cy="1379855"/>
                          </a:xfrm>
                          <a:prstGeom prst="rect">
                            <a:avLst/>
                          </a:prstGeom>
                        </pic:spPr>
                      </pic:pic>
                    </a:graphicData>
                  </a:graphic>
                </wp:inline>
              </w:drawing>
            </w:r>
          </w:p>
          <w:p w14:paraId="44003F91" w14:textId="77777777" w:rsidR="00D47676" w:rsidRDefault="00D47676" w:rsidP="00B82544">
            <w:pPr>
              <w:rPr>
                <w:sz w:val="20"/>
                <w:lang w:val="en-US"/>
              </w:rPr>
            </w:pPr>
            <w:r w:rsidRPr="0054693C">
              <w:rPr>
                <w:noProof/>
                <w:sz w:val="20"/>
                <w:lang w:val="en-US"/>
              </w:rPr>
              <w:drawing>
                <wp:inline distT="0" distB="0" distL="0" distR="0" wp14:anchorId="1ECDCB2D" wp14:editId="57F845CD">
                  <wp:extent cx="6263640" cy="1541145"/>
                  <wp:effectExtent l="0" t="0" r="3810" b="1905"/>
                  <wp:docPr id="7" name="Picture 7"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close-up of a text&#10;&#10;Description automatically generated"/>
                          <pic:cNvPicPr/>
                        </pic:nvPicPr>
                        <pic:blipFill>
                          <a:blip r:embed="rId43"/>
                          <a:stretch>
                            <a:fillRect/>
                          </a:stretch>
                        </pic:blipFill>
                        <pic:spPr>
                          <a:xfrm>
                            <a:off x="0" y="0"/>
                            <a:ext cx="6263640" cy="1541145"/>
                          </a:xfrm>
                          <a:prstGeom prst="rect">
                            <a:avLst/>
                          </a:prstGeom>
                        </pic:spPr>
                      </pic:pic>
                    </a:graphicData>
                  </a:graphic>
                </wp:inline>
              </w:drawing>
            </w:r>
          </w:p>
        </w:tc>
      </w:tr>
    </w:tbl>
    <w:p w14:paraId="29A813CB" w14:textId="77777777" w:rsidR="00D47676" w:rsidRDefault="00D47676" w:rsidP="00D47676">
      <w:pPr>
        <w:rPr>
          <w:sz w:val="20"/>
          <w:lang w:val="en-US"/>
        </w:rPr>
      </w:pPr>
    </w:p>
    <w:p w14:paraId="300C27DE" w14:textId="77777777" w:rsidR="00D47676" w:rsidRDefault="00D47676" w:rsidP="00D47676">
      <w:pPr>
        <w:rPr>
          <w:sz w:val="20"/>
          <w:lang w:val="en-US"/>
        </w:rPr>
      </w:pPr>
      <w:r>
        <w:rPr>
          <w:sz w:val="20"/>
          <w:lang w:val="en-US"/>
        </w:rPr>
        <w:t>Note that:</w:t>
      </w:r>
    </w:p>
    <w:p w14:paraId="5D62304F" w14:textId="77777777" w:rsidR="00D47676" w:rsidRDefault="00D47676" w:rsidP="00D47676">
      <w:pPr>
        <w:pStyle w:val="ListParagraph"/>
        <w:numPr>
          <w:ilvl w:val="0"/>
          <w:numId w:val="18"/>
        </w:numPr>
        <w:ind w:leftChars="0"/>
        <w:rPr>
          <w:sz w:val="20"/>
          <w:lang w:val="en-US"/>
        </w:rPr>
      </w:pPr>
      <w:r>
        <w:rPr>
          <w:sz w:val="20"/>
          <w:lang w:val="en-US"/>
        </w:rPr>
        <w:t>Both Clause 15 (DSSS) and Clause 16 (HR/DSSS) do not specify the adjacent channel rejection for all modulation levels, but just for the highest modulation level.</w:t>
      </w:r>
    </w:p>
    <w:p w14:paraId="1AE43D8A" w14:textId="77777777" w:rsidR="00D47676" w:rsidRDefault="00D47676" w:rsidP="00D47676">
      <w:pPr>
        <w:pStyle w:val="ListParagraph"/>
        <w:numPr>
          <w:ilvl w:val="0"/>
          <w:numId w:val="18"/>
        </w:numPr>
        <w:ind w:leftChars="0"/>
        <w:rPr>
          <w:sz w:val="20"/>
          <w:lang w:val="en-US"/>
        </w:rPr>
      </w:pPr>
      <w:r>
        <w:rPr>
          <w:sz w:val="20"/>
          <w:lang w:val="en-US"/>
        </w:rPr>
        <w:t xml:space="preserve">Clause 16 (HR/DSSS) has adjacent channel to be defined as ≥ 25 MHz, while Clause 15 (DSSS) has adjacent channel to be defined as ≥ 30 </w:t>
      </w:r>
      <w:proofErr w:type="spellStart"/>
      <w:r>
        <w:rPr>
          <w:sz w:val="20"/>
          <w:lang w:val="en-US"/>
        </w:rPr>
        <w:t>MHz.</w:t>
      </w:r>
      <w:proofErr w:type="spellEnd"/>
      <w:r>
        <w:rPr>
          <w:sz w:val="20"/>
          <w:lang w:val="en-US"/>
        </w:rPr>
        <w:t xml:space="preserve">  And it does not make sense to have different adjacent channel definition for different modulation order.  Note that the Clause 16 requirement is more stringent (≥ 25 MHz) than that of Clause 15 (≥ 30 MHz).  The first sentence of 18.4.8.3 also specifies that adjacent channel (for ERP) is ≥ 25 </w:t>
      </w:r>
      <w:proofErr w:type="spellStart"/>
      <w:r>
        <w:rPr>
          <w:sz w:val="20"/>
          <w:lang w:val="en-US"/>
        </w:rPr>
        <w:t>MHz.</w:t>
      </w:r>
      <w:proofErr w:type="spellEnd"/>
    </w:p>
    <w:p w14:paraId="41198DC1" w14:textId="77777777" w:rsidR="00D47676" w:rsidRDefault="00D47676" w:rsidP="00D47676">
      <w:pPr>
        <w:rPr>
          <w:sz w:val="20"/>
          <w:lang w:val="en-US"/>
        </w:rPr>
      </w:pPr>
    </w:p>
    <w:p w14:paraId="0C600EEA" w14:textId="77777777" w:rsidR="00D47676" w:rsidRPr="007B05E0" w:rsidRDefault="00D47676" w:rsidP="00D47676">
      <w:pPr>
        <w:rPr>
          <w:sz w:val="20"/>
          <w:lang w:val="en-US"/>
        </w:rPr>
      </w:pPr>
      <w:r>
        <w:rPr>
          <w:sz w:val="20"/>
          <w:lang w:val="en-US"/>
        </w:rPr>
        <w:t>Hence, it seems sufficient to refer only to the 16.3.8.4 for the adjacent channel rejection requirement for ERP.</w:t>
      </w:r>
    </w:p>
    <w:p w14:paraId="5C28ECC4" w14:textId="77777777" w:rsidR="00D47676" w:rsidRDefault="00D47676" w:rsidP="00D47676">
      <w:pPr>
        <w:pStyle w:val="Heading2"/>
        <w:rPr>
          <w:sz w:val="22"/>
        </w:rPr>
      </w:pPr>
      <w:r>
        <w:t>Proposed Resolution: CID 4342</w:t>
      </w:r>
    </w:p>
    <w:p w14:paraId="290FF92A" w14:textId="77777777" w:rsidR="00D47676" w:rsidRPr="00880E62" w:rsidRDefault="00D47676" w:rsidP="00D47676">
      <w:pPr>
        <w:rPr>
          <w:b/>
          <w:bCs/>
          <w:sz w:val="20"/>
          <w:lang w:val="en-US"/>
        </w:rPr>
      </w:pPr>
      <w:r>
        <w:rPr>
          <w:b/>
          <w:bCs/>
          <w:sz w:val="20"/>
          <w:lang w:val="en-US"/>
        </w:rPr>
        <w:t>REJECTED</w:t>
      </w:r>
    </w:p>
    <w:p w14:paraId="64D6918E" w14:textId="77777777" w:rsidR="00D47676" w:rsidRDefault="00D47676" w:rsidP="00D47676">
      <w:pPr>
        <w:rPr>
          <w:sz w:val="20"/>
          <w:lang w:val="en-US"/>
        </w:rPr>
      </w:pPr>
    </w:p>
    <w:p w14:paraId="169AD180" w14:textId="77777777" w:rsidR="00D47676" w:rsidRDefault="00D47676" w:rsidP="00D47676">
      <w:pPr>
        <w:rPr>
          <w:sz w:val="20"/>
          <w:lang w:val="en-US"/>
        </w:rPr>
      </w:pPr>
      <w:r>
        <w:rPr>
          <w:sz w:val="20"/>
          <w:lang w:val="en-US"/>
        </w:rPr>
        <w:lastRenderedPageBreak/>
        <w:t>Adjacent channel rejection requirement of 16.3.8.4 is more stringent than that of 15.4.6.4, hence 16.3.8.4 alone is sufficient as the requirement for ERP.</w:t>
      </w:r>
    </w:p>
    <w:p w14:paraId="4C63D7F7" w14:textId="77777777" w:rsidR="00D47676" w:rsidRDefault="00D47676" w:rsidP="00D47676">
      <w:pPr>
        <w:rPr>
          <w:sz w:val="20"/>
          <w:lang w:val="en-US"/>
        </w:rPr>
      </w:pPr>
    </w:p>
    <w:p w14:paraId="2D610EF9" w14:textId="77777777" w:rsidR="00D47676" w:rsidRDefault="00D47676" w:rsidP="00D47676">
      <w:pPr>
        <w:pStyle w:val="Heading1"/>
      </w:pPr>
      <w:r w:rsidRPr="001E2831">
        <w:t>CID</w:t>
      </w:r>
      <w:r>
        <w:t xml:space="preserve"> 4284</w:t>
      </w:r>
    </w:p>
    <w:p w14:paraId="7F88440A" w14:textId="77777777" w:rsidR="00D47676" w:rsidRDefault="00D47676" w:rsidP="00D47676">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D47676" w:rsidRPr="009522BD" w14:paraId="55EB7743" w14:textId="77777777" w:rsidTr="00B82544">
        <w:trPr>
          <w:trHeight w:val="278"/>
        </w:trPr>
        <w:tc>
          <w:tcPr>
            <w:tcW w:w="1213" w:type="dxa"/>
            <w:hideMark/>
          </w:tcPr>
          <w:p w14:paraId="29A72ED1" w14:textId="77777777" w:rsidR="00D47676" w:rsidRDefault="00D47676" w:rsidP="00B8254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0DBBD315" w14:textId="77777777" w:rsidR="00D47676" w:rsidRDefault="00D47676" w:rsidP="00B82544">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799D8738" w14:textId="77777777" w:rsidR="00D47676" w:rsidRPr="009522BD" w:rsidRDefault="00D47676" w:rsidP="00B82544">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2B597132" w14:textId="77777777" w:rsidR="00D47676" w:rsidRPr="009522BD" w:rsidRDefault="00D47676" w:rsidP="00B8254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21585CC3" w14:textId="77777777" w:rsidR="00D47676" w:rsidRPr="009522BD" w:rsidRDefault="00D47676" w:rsidP="00B8254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47676" w:rsidRPr="009522BD" w14:paraId="3465E1D7" w14:textId="77777777" w:rsidTr="00B82544">
        <w:trPr>
          <w:trHeight w:val="278"/>
        </w:trPr>
        <w:tc>
          <w:tcPr>
            <w:tcW w:w="1213" w:type="dxa"/>
          </w:tcPr>
          <w:p w14:paraId="454B17B0"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4284</w:t>
            </w:r>
          </w:p>
          <w:p w14:paraId="6CD88650"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C.3</w:t>
            </w:r>
          </w:p>
          <w:p w14:paraId="49A5A0ED"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5341.49</w:t>
            </w:r>
          </w:p>
        </w:tc>
        <w:tc>
          <w:tcPr>
            <w:tcW w:w="5105" w:type="dxa"/>
          </w:tcPr>
          <w:p w14:paraId="721B734B" w14:textId="77777777" w:rsidR="00D47676" w:rsidRDefault="00D47676" w:rsidP="00B82544">
            <w:pPr>
              <w:rPr>
                <w:rFonts w:ascii="Arial" w:hAnsi="Arial" w:cs="Arial"/>
                <w:sz w:val="20"/>
              </w:rPr>
            </w:pPr>
            <w:r>
              <w:rPr>
                <w:rFonts w:ascii="Arial" w:hAnsi="Arial" w:cs="Arial"/>
                <w:sz w:val="20"/>
              </w:rPr>
              <w:t>dot11VHTBeamformeeNTxSupport is described as:</w:t>
            </w:r>
            <w:r>
              <w:rPr>
                <w:rFonts w:ascii="Arial" w:hAnsi="Arial" w:cs="Arial"/>
                <w:sz w:val="20"/>
              </w:rPr>
              <w:br/>
            </w:r>
            <w:r>
              <w:rPr>
                <w:rFonts w:ascii="Arial" w:hAnsi="Arial" w:cs="Arial"/>
                <w:sz w:val="20"/>
              </w:rPr>
              <w:br/>
              <w:t>"This is a capability variable.</w:t>
            </w:r>
            <w:r>
              <w:rPr>
                <w:rFonts w:ascii="Arial" w:hAnsi="Arial" w:cs="Arial"/>
                <w:sz w:val="20"/>
              </w:rPr>
              <w:br/>
              <w:t>Its value is determined by device capabilities.</w:t>
            </w:r>
            <w:r>
              <w:rPr>
                <w:rFonts w:ascii="Arial" w:hAnsi="Arial" w:cs="Arial"/>
                <w:sz w:val="20"/>
              </w:rPr>
              <w:br/>
            </w:r>
            <w:r>
              <w:rPr>
                <w:rFonts w:ascii="Arial" w:hAnsi="Arial" w:cs="Arial"/>
                <w:sz w:val="20"/>
              </w:rPr>
              <w:br/>
              <w:t xml:space="preserve">This attribute indicates the maximum number of space-time streams that the STA can receive in a VHT NDP, the maximum value for NSTS, total that can be sent to the STA in a VHT MU PPDU if the STA is MU </w:t>
            </w:r>
            <w:proofErr w:type="spellStart"/>
            <w:r>
              <w:rPr>
                <w:rFonts w:ascii="Arial" w:hAnsi="Arial" w:cs="Arial"/>
                <w:sz w:val="20"/>
              </w:rPr>
              <w:t>beamformee</w:t>
            </w:r>
            <w:proofErr w:type="spellEnd"/>
            <w:r>
              <w:rPr>
                <w:rFonts w:ascii="Arial" w:hAnsi="Arial" w:cs="Arial"/>
                <w:sz w:val="20"/>
              </w:rPr>
              <w:t xml:space="preserve"> capable and the maximum value of Nr that the STA transmits in a VHT Compressed Beamforming frame" but "the maximum value for NSTS, total that can be sent to the STA in a VHT MU PPDU if the STA is MU </w:t>
            </w:r>
            <w:proofErr w:type="spellStart"/>
            <w:r>
              <w:rPr>
                <w:rFonts w:ascii="Arial" w:hAnsi="Arial" w:cs="Arial"/>
                <w:sz w:val="20"/>
              </w:rPr>
              <w:t>beamformee</w:t>
            </w:r>
            <w:proofErr w:type="spellEnd"/>
            <w:r>
              <w:rPr>
                <w:rFonts w:ascii="Arial" w:hAnsi="Arial" w:cs="Arial"/>
                <w:sz w:val="20"/>
              </w:rPr>
              <w:t xml:space="preserve"> capable" is not necessarily the same as "the maximum number of space-time streams that the STA can receive in a VHT NDP" and "the maximum value of Nr that the STA transmits in a VHT Compressed Beamforming frame" (see the Maximum </w:t>
            </w:r>
            <w:proofErr w:type="spellStart"/>
            <w:r>
              <w:rPr>
                <w:rFonts w:ascii="Arial" w:hAnsi="Arial" w:cs="Arial"/>
                <w:sz w:val="20"/>
              </w:rPr>
              <w:t>NSTS,total</w:t>
            </w:r>
            <w:proofErr w:type="spellEnd"/>
            <w:r>
              <w:rPr>
                <w:rFonts w:ascii="Arial" w:hAnsi="Arial" w:cs="Arial"/>
                <w:sz w:val="20"/>
              </w:rPr>
              <w:t xml:space="preserve"> field)</w:t>
            </w:r>
          </w:p>
        </w:tc>
        <w:tc>
          <w:tcPr>
            <w:tcW w:w="3690" w:type="dxa"/>
          </w:tcPr>
          <w:p w14:paraId="2223043A" w14:textId="77777777" w:rsidR="00D47676" w:rsidRDefault="00D47676" w:rsidP="00B82544">
            <w:pPr>
              <w:rPr>
                <w:rFonts w:ascii="Arial" w:hAnsi="Arial" w:cs="Arial"/>
                <w:sz w:val="20"/>
              </w:rPr>
            </w:pPr>
            <w:r>
              <w:rPr>
                <w:rFonts w:ascii="Arial" w:hAnsi="Arial" w:cs="Arial"/>
                <w:sz w:val="20"/>
              </w:rPr>
              <w:t xml:space="preserve">Introduce a new MIB attribute to carry Maximum </w:t>
            </w:r>
            <w:proofErr w:type="spellStart"/>
            <w:proofErr w:type="gramStart"/>
            <w:r>
              <w:rPr>
                <w:rFonts w:ascii="Arial" w:hAnsi="Arial" w:cs="Arial"/>
                <w:sz w:val="20"/>
              </w:rPr>
              <w:t>NSTS,total</w:t>
            </w:r>
            <w:proofErr w:type="spellEnd"/>
            <w:proofErr w:type="gramEnd"/>
            <w:r>
              <w:rPr>
                <w:rFonts w:ascii="Arial" w:hAnsi="Arial" w:cs="Arial"/>
                <w:sz w:val="20"/>
              </w:rPr>
              <w:t xml:space="preserve">, and make this supersede dot11VHTBeamformeeNTxSupport for "the maximum value for NSTS, total that can be sent to the STA in a VHT MU PPDU if the STA is MU </w:t>
            </w:r>
            <w:proofErr w:type="spellStart"/>
            <w:r>
              <w:rPr>
                <w:rFonts w:ascii="Arial" w:hAnsi="Arial" w:cs="Arial"/>
                <w:sz w:val="20"/>
              </w:rPr>
              <w:t>beamformee</w:t>
            </w:r>
            <w:proofErr w:type="spellEnd"/>
            <w:r>
              <w:rPr>
                <w:rFonts w:ascii="Arial" w:hAnsi="Arial" w:cs="Arial"/>
                <w:sz w:val="20"/>
              </w:rPr>
              <w:t xml:space="preserve"> capable" [confirm direction]</w:t>
            </w:r>
          </w:p>
        </w:tc>
      </w:tr>
    </w:tbl>
    <w:p w14:paraId="4395B47F" w14:textId="77777777" w:rsidR="00D47676" w:rsidRDefault="00D47676" w:rsidP="00D47676">
      <w:pPr>
        <w:pStyle w:val="Heading2"/>
        <w:rPr>
          <w:sz w:val="22"/>
        </w:rPr>
      </w:pPr>
      <w:r>
        <w:t>Discussion</w:t>
      </w:r>
    </w:p>
    <w:p w14:paraId="613A393C" w14:textId="77777777" w:rsidR="00D47676" w:rsidRDefault="00D47676" w:rsidP="00D47676">
      <w:pPr>
        <w:rPr>
          <w:sz w:val="20"/>
          <w:lang w:val="en-US"/>
        </w:rPr>
      </w:pPr>
    </w:p>
    <w:p w14:paraId="11B2AF7B" w14:textId="77777777" w:rsidR="00D47676" w:rsidRDefault="00D47676" w:rsidP="00D47676">
      <w:pPr>
        <w:rPr>
          <w:sz w:val="20"/>
          <w:lang w:val="en-US"/>
        </w:rPr>
      </w:pPr>
      <w:r>
        <w:rPr>
          <w:sz w:val="20"/>
          <w:lang w:val="en-US"/>
        </w:rPr>
        <w:t xml:space="preserve">Comment is on the last paragraph of Annex O.5.1 (the paragraph highlighted by </w:t>
      </w:r>
      <w:r w:rsidRPr="00A17BAD">
        <w:rPr>
          <w:sz w:val="20"/>
          <w:highlight w:val="yellow"/>
          <w:lang w:val="en-US"/>
        </w:rPr>
        <w:t>yellow</w:t>
      </w:r>
      <w:r>
        <w:rPr>
          <w:sz w:val="20"/>
          <w:lang w:val="en-US"/>
        </w:rPr>
        <w:t xml:space="preserve"> below.)</w:t>
      </w:r>
    </w:p>
    <w:p w14:paraId="0F02BEC1" w14:textId="77777777" w:rsidR="00D47676" w:rsidRDefault="00D47676" w:rsidP="00D47676">
      <w:pPr>
        <w:rPr>
          <w:sz w:val="20"/>
          <w:lang w:val="en-US"/>
        </w:rPr>
      </w:pPr>
    </w:p>
    <w:p w14:paraId="775CA702" w14:textId="77777777" w:rsidR="00D47676" w:rsidRDefault="00D47676" w:rsidP="00D47676">
      <w:pPr>
        <w:rPr>
          <w:sz w:val="20"/>
          <w:lang w:val="en-US"/>
        </w:rPr>
      </w:pPr>
      <w:proofErr w:type="spellStart"/>
      <w:r>
        <w:rPr>
          <w:sz w:val="20"/>
          <w:lang w:val="en-US"/>
        </w:rPr>
        <w:t>REVme</w:t>
      </w:r>
      <w:proofErr w:type="spellEnd"/>
      <w:r>
        <w:rPr>
          <w:sz w:val="20"/>
          <w:lang w:val="en-US"/>
        </w:rPr>
        <w:t xml:space="preserve"> D3.0 P5341L49:</w:t>
      </w:r>
    </w:p>
    <w:tbl>
      <w:tblPr>
        <w:tblStyle w:val="TableGrid"/>
        <w:tblW w:w="0" w:type="auto"/>
        <w:tblLook w:val="04A0" w:firstRow="1" w:lastRow="0" w:firstColumn="1" w:lastColumn="0" w:noHBand="0" w:noVBand="1"/>
      </w:tblPr>
      <w:tblGrid>
        <w:gridCol w:w="10080"/>
      </w:tblGrid>
      <w:tr w:rsidR="00D47676" w14:paraId="3BE7A27E" w14:textId="77777777" w:rsidTr="00B82544">
        <w:tc>
          <w:tcPr>
            <w:tcW w:w="10080" w:type="dxa"/>
          </w:tcPr>
          <w:p w14:paraId="38800112" w14:textId="77777777" w:rsidR="00D47676" w:rsidRDefault="00D47676" w:rsidP="00B82544">
            <w:pPr>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dot11VHTBeamformeeNTxSupport OBJECT-TYPE</w:t>
            </w:r>
          </w:p>
          <w:p w14:paraId="21B5E76F" w14:textId="77777777" w:rsidR="00D47676" w:rsidRDefault="00D47676" w:rsidP="00B82544">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SYNTAX Unsigned32 (</w:t>
            </w:r>
            <w:proofErr w:type="gramStart"/>
            <w:r w:rsidRPr="00D27D4D">
              <w:rPr>
                <w:rFonts w:ascii="CourierNew-Identity-H" w:eastAsia="Times New Roman" w:hAnsi="CourierNew-Identity-H"/>
                <w:color w:val="000000"/>
                <w:szCs w:val="18"/>
                <w:lang w:val="en-US" w:eastAsia="ko-KR"/>
              </w:rPr>
              <w:t>2..</w:t>
            </w:r>
            <w:proofErr w:type="gramEnd"/>
            <w:r w:rsidRPr="00D27D4D">
              <w:rPr>
                <w:rFonts w:ascii="CourierNew-Identity-H" w:eastAsia="Times New Roman" w:hAnsi="CourierNew-Identity-H"/>
                <w:color w:val="000000"/>
                <w:szCs w:val="18"/>
                <w:lang w:val="en-US" w:eastAsia="ko-KR"/>
              </w:rPr>
              <w:t>8)</w:t>
            </w:r>
          </w:p>
          <w:p w14:paraId="5A7C4345" w14:textId="77777777" w:rsidR="00D47676" w:rsidRPr="00D27D4D" w:rsidRDefault="00D47676" w:rsidP="00B82544">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MAX-ACCESS read-only</w:t>
            </w:r>
          </w:p>
          <w:p w14:paraId="6C2DA5E0" w14:textId="77777777" w:rsidR="00D47676" w:rsidRDefault="00D47676" w:rsidP="00B82544">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STATUS current</w:t>
            </w:r>
          </w:p>
          <w:p w14:paraId="2E416D39" w14:textId="77777777" w:rsidR="00D47676" w:rsidRPr="00D27D4D" w:rsidRDefault="00D47676" w:rsidP="00B82544">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DESCRIPTION</w:t>
            </w:r>
          </w:p>
          <w:p w14:paraId="1F07FE73" w14:textId="77777777" w:rsidR="00D47676" w:rsidRPr="00D27D4D" w:rsidRDefault="00D47676" w:rsidP="00B82544">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This is a capability variable.</w:t>
            </w:r>
          </w:p>
          <w:p w14:paraId="10B933FC" w14:textId="77777777" w:rsidR="00D47676" w:rsidRPr="00D27D4D" w:rsidRDefault="00D47676" w:rsidP="00B82544">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Its value is determined by STA capabilities.</w:t>
            </w:r>
          </w:p>
          <w:p w14:paraId="2C0BF27C" w14:textId="77777777" w:rsidR="00D47676" w:rsidRDefault="00D47676" w:rsidP="00B82544">
            <w:pPr>
              <w:ind w:left="720"/>
              <w:rPr>
                <w:rFonts w:ascii="CourierNew-Identity-H" w:eastAsia="Times New Roman" w:hAnsi="CourierNew-Identity-H"/>
                <w:color w:val="000000"/>
                <w:szCs w:val="18"/>
                <w:lang w:val="en-US" w:eastAsia="ko-KR"/>
              </w:rPr>
            </w:pPr>
          </w:p>
          <w:p w14:paraId="616251C4" w14:textId="77777777" w:rsidR="00D47676" w:rsidRPr="00D27D4D" w:rsidRDefault="00D47676" w:rsidP="00B82544">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 xml:space="preserve">This attribute indicates the maximum number of space-time streams that the STA can receive in a VHT NDP, the maximum value for NSTS, total that can be sent to the STA in a VHT MU PPDU if the STA is MU </w:t>
            </w:r>
            <w:proofErr w:type="spellStart"/>
            <w:r w:rsidRPr="00D27D4D">
              <w:rPr>
                <w:rFonts w:ascii="CourierNew-Identity-H" w:eastAsia="Times New Roman" w:hAnsi="CourierNew-Identity-H"/>
                <w:color w:val="000000"/>
                <w:szCs w:val="18"/>
                <w:lang w:val="en-US" w:eastAsia="ko-KR"/>
              </w:rPr>
              <w:t>beamformee</w:t>
            </w:r>
            <w:proofErr w:type="spellEnd"/>
            <w:r w:rsidRPr="00D27D4D">
              <w:rPr>
                <w:rFonts w:ascii="CourierNew-Identity-H" w:eastAsia="Times New Roman" w:hAnsi="CourierNew-Identity-H"/>
                <w:color w:val="000000"/>
                <w:szCs w:val="18"/>
                <w:lang w:val="en-US" w:eastAsia="ko-KR"/>
              </w:rPr>
              <w:t xml:space="preserve"> capable and the maximum value of Nr that the STA transmits in a VHT Compressed Beamforming frame."</w:t>
            </w:r>
          </w:p>
          <w:p w14:paraId="13E7BA6D" w14:textId="77777777" w:rsidR="00D47676" w:rsidRDefault="00D47676" w:rsidP="00B82544">
            <w:pPr>
              <w:ind w:left="360"/>
              <w:jc w:val="both"/>
              <w:rPr>
                <w:sz w:val="20"/>
                <w:lang w:val="en-US"/>
              </w:rPr>
            </w:pPr>
            <w:proofErr w:type="gramStart"/>
            <w:r w:rsidRPr="00D27D4D">
              <w:rPr>
                <w:rFonts w:ascii="CourierNew-Identity-H" w:eastAsia="Times New Roman" w:hAnsi="CourierNew-Identity-H"/>
                <w:color w:val="000000"/>
                <w:szCs w:val="18"/>
                <w:lang w:val="en-US" w:eastAsia="ko-KR"/>
              </w:rPr>
              <w:t>::</w:t>
            </w:r>
            <w:proofErr w:type="gramEnd"/>
            <w:r w:rsidRPr="00D27D4D">
              <w:rPr>
                <w:rFonts w:ascii="CourierNew-Identity-H" w:eastAsia="Times New Roman" w:hAnsi="CourierNew-Identity-H"/>
                <w:color w:val="000000"/>
                <w:szCs w:val="18"/>
                <w:lang w:val="en-US" w:eastAsia="ko-KR"/>
              </w:rPr>
              <w:t>= { dot11VHTTransmitBeamformingConfigEntry 6 }</w:t>
            </w:r>
          </w:p>
        </w:tc>
      </w:tr>
    </w:tbl>
    <w:p w14:paraId="40518CC5" w14:textId="77777777" w:rsidR="00D47676" w:rsidRDefault="00D47676" w:rsidP="00D47676">
      <w:pPr>
        <w:rPr>
          <w:sz w:val="20"/>
          <w:lang w:val="en-US"/>
        </w:rPr>
      </w:pPr>
    </w:p>
    <w:p w14:paraId="139248F8" w14:textId="77777777" w:rsidR="00D47676" w:rsidRDefault="00D47676" w:rsidP="00D47676">
      <w:pPr>
        <w:rPr>
          <w:sz w:val="20"/>
          <w:lang w:val="en-US"/>
        </w:rPr>
      </w:pPr>
    </w:p>
    <w:p w14:paraId="6E061F0B" w14:textId="77777777" w:rsidR="00D47676" w:rsidRDefault="00D47676" w:rsidP="00D47676">
      <w:pPr>
        <w:rPr>
          <w:sz w:val="20"/>
          <w:lang w:val="en-US"/>
        </w:rPr>
      </w:pPr>
      <w:proofErr w:type="spellStart"/>
      <w:r>
        <w:rPr>
          <w:sz w:val="20"/>
          <w:lang w:val="en-US"/>
        </w:rPr>
        <w:t>REVme</w:t>
      </w:r>
      <w:proofErr w:type="spellEnd"/>
      <w:r>
        <w:rPr>
          <w:sz w:val="20"/>
          <w:lang w:val="en-US"/>
        </w:rPr>
        <w:t xml:space="preserve"> D3.0 P1224:</w:t>
      </w:r>
    </w:p>
    <w:tbl>
      <w:tblPr>
        <w:tblStyle w:val="TableGrid"/>
        <w:tblW w:w="0" w:type="auto"/>
        <w:tblLook w:val="04A0" w:firstRow="1" w:lastRow="0" w:firstColumn="1" w:lastColumn="0" w:noHBand="0" w:noVBand="1"/>
      </w:tblPr>
      <w:tblGrid>
        <w:gridCol w:w="10080"/>
      </w:tblGrid>
      <w:tr w:rsidR="00D47676" w14:paraId="34EA5601" w14:textId="77777777" w:rsidTr="00B82544">
        <w:tc>
          <w:tcPr>
            <w:tcW w:w="10080" w:type="dxa"/>
          </w:tcPr>
          <w:p w14:paraId="7BE1D7BD" w14:textId="77777777" w:rsidR="00D47676" w:rsidRDefault="00D47676" w:rsidP="00B82544">
            <w:pPr>
              <w:rPr>
                <w:sz w:val="20"/>
                <w:lang w:val="en-US"/>
              </w:rPr>
            </w:pPr>
            <w:r w:rsidRPr="00D27D4D">
              <w:rPr>
                <w:noProof/>
                <w:sz w:val="20"/>
                <w:lang w:val="en-US"/>
              </w:rPr>
              <w:drawing>
                <wp:inline distT="0" distB="0" distL="0" distR="0" wp14:anchorId="6A9ABC1C" wp14:editId="4D2F7AED">
                  <wp:extent cx="6263640" cy="398780"/>
                  <wp:effectExtent l="0" t="0" r="381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63640" cy="398780"/>
                          </a:xfrm>
                          <a:prstGeom prst="rect">
                            <a:avLst/>
                          </a:prstGeom>
                        </pic:spPr>
                      </pic:pic>
                    </a:graphicData>
                  </a:graphic>
                </wp:inline>
              </w:drawing>
            </w:r>
          </w:p>
          <w:p w14:paraId="221E597C" w14:textId="77777777" w:rsidR="00D47676" w:rsidRDefault="00D47676" w:rsidP="00B82544">
            <w:pPr>
              <w:rPr>
                <w:sz w:val="20"/>
                <w:lang w:val="en-US"/>
              </w:rPr>
            </w:pPr>
            <w:r>
              <w:rPr>
                <w:sz w:val="20"/>
                <w:lang w:val="en-US"/>
              </w:rPr>
              <w:t>…</w:t>
            </w:r>
          </w:p>
          <w:p w14:paraId="015BAC36" w14:textId="77777777" w:rsidR="00D47676" w:rsidRDefault="00D47676" w:rsidP="00B82544">
            <w:pPr>
              <w:rPr>
                <w:sz w:val="20"/>
                <w:lang w:val="en-US"/>
              </w:rPr>
            </w:pPr>
            <w:r w:rsidRPr="00D27D4D">
              <w:rPr>
                <w:noProof/>
                <w:sz w:val="20"/>
                <w:lang w:val="en-US"/>
              </w:rPr>
              <w:lastRenderedPageBreak/>
              <w:drawing>
                <wp:inline distT="0" distB="0" distL="0" distR="0" wp14:anchorId="318BC07F" wp14:editId="59649F47">
                  <wp:extent cx="6263640" cy="2183130"/>
                  <wp:effectExtent l="0" t="0" r="3810" b="7620"/>
                  <wp:docPr id="14" name="Picture 14" descr="A close-up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close-up of a document&#10;&#10;Description automatically generated"/>
                          <pic:cNvPicPr/>
                        </pic:nvPicPr>
                        <pic:blipFill>
                          <a:blip r:embed="rId45"/>
                          <a:stretch>
                            <a:fillRect/>
                          </a:stretch>
                        </pic:blipFill>
                        <pic:spPr>
                          <a:xfrm>
                            <a:off x="0" y="0"/>
                            <a:ext cx="6263640" cy="2183130"/>
                          </a:xfrm>
                          <a:prstGeom prst="rect">
                            <a:avLst/>
                          </a:prstGeom>
                        </pic:spPr>
                      </pic:pic>
                    </a:graphicData>
                  </a:graphic>
                </wp:inline>
              </w:drawing>
            </w:r>
          </w:p>
        </w:tc>
      </w:tr>
    </w:tbl>
    <w:p w14:paraId="1CF23BA9" w14:textId="77777777" w:rsidR="00D47676" w:rsidRDefault="00D47676" w:rsidP="00D47676">
      <w:pPr>
        <w:rPr>
          <w:sz w:val="20"/>
          <w:lang w:val="en-US"/>
        </w:rPr>
      </w:pPr>
    </w:p>
    <w:p w14:paraId="13E77277" w14:textId="77777777" w:rsidR="00D47676" w:rsidRDefault="00D47676" w:rsidP="00D47676">
      <w:pPr>
        <w:rPr>
          <w:sz w:val="20"/>
          <w:lang w:val="en-US"/>
        </w:rPr>
      </w:pPr>
      <w:proofErr w:type="spellStart"/>
      <w:r>
        <w:rPr>
          <w:sz w:val="20"/>
          <w:lang w:val="en-US"/>
        </w:rPr>
        <w:t>REVme</w:t>
      </w:r>
      <w:proofErr w:type="spellEnd"/>
      <w:r>
        <w:rPr>
          <w:sz w:val="20"/>
          <w:lang w:val="en-US"/>
        </w:rPr>
        <w:t xml:space="preserve"> D3.0 P1228:</w:t>
      </w:r>
    </w:p>
    <w:tbl>
      <w:tblPr>
        <w:tblStyle w:val="TableGrid"/>
        <w:tblW w:w="0" w:type="auto"/>
        <w:tblLook w:val="04A0" w:firstRow="1" w:lastRow="0" w:firstColumn="1" w:lastColumn="0" w:noHBand="0" w:noVBand="1"/>
      </w:tblPr>
      <w:tblGrid>
        <w:gridCol w:w="10080"/>
      </w:tblGrid>
      <w:tr w:rsidR="00D47676" w14:paraId="52857FBB" w14:textId="77777777" w:rsidTr="00B82544">
        <w:tc>
          <w:tcPr>
            <w:tcW w:w="10080" w:type="dxa"/>
          </w:tcPr>
          <w:p w14:paraId="311EF392" w14:textId="77777777" w:rsidR="00D47676" w:rsidRDefault="00D47676" w:rsidP="00B82544">
            <w:pPr>
              <w:rPr>
                <w:sz w:val="20"/>
                <w:lang w:val="en-US"/>
              </w:rPr>
            </w:pPr>
            <w:r w:rsidRPr="00D554CB">
              <w:rPr>
                <w:noProof/>
                <w:sz w:val="20"/>
                <w:lang w:val="en-US"/>
              </w:rPr>
              <w:drawing>
                <wp:inline distT="0" distB="0" distL="0" distR="0" wp14:anchorId="043F4A27" wp14:editId="0B0C681A">
                  <wp:extent cx="6263640" cy="3017520"/>
                  <wp:effectExtent l="0" t="0" r="3810" b="0"/>
                  <wp:docPr id="15" name="Picture 15" descr="A white paper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white paper with black text&#10;&#10;Description automatically generated"/>
                          <pic:cNvPicPr/>
                        </pic:nvPicPr>
                        <pic:blipFill>
                          <a:blip r:embed="rId46"/>
                          <a:stretch>
                            <a:fillRect/>
                          </a:stretch>
                        </pic:blipFill>
                        <pic:spPr>
                          <a:xfrm>
                            <a:off x="0" y="0"/>
                            <a:ext cx="6263640" cy="3017520"/>
                          </a:xfrm>
                          <a:prstGeom prst="rect">
                            <a:avLst/>
                          </a:prstGeom>
                        </pic:spPr>
                      </pic:pic>
                    </a:graphicData>
                  </a:graphic>
                </wp:inline>
              </w:drawing>
            </w:r>
          </w:p>
          <w:p w14:paraId="0B72E9F1" w14:textId="77777777" w:rsidR="00D47676" w:rsidRDefault="00D47676" w:rsidP="00B82544">
            <w:pPr>
              <w:rPr>
                <w:sz w:val="20"/>
                <w:lang w:val="en-US"/>
              </w:rPr>
            </w:pPr>
          </w:p>
        </w:tc>
      </w:tr>
    </w:tbl>
    <w:p w14:paraId="6681FB77" w14:textId="77777777" w:rsidR="00D47676" w:rsidRDefault="00D47676" w:rsidP="00D47676">
      <w:pPr>
        <w:rPr>
          <w:sz w:val="20"/>
          <w:lang w:val="en-US"/>
        </w:rPr>
      </w:pPr>
    </w:p>
    <w:p w14:paraId="2398F42D" w14:textId="77777777" w:rsidR="00D47676" w:rsidRDefault="00D47676" w:rsidP="00D47676">
      <w:pPr>
        <w:rPr>
          <w:sz w:val="20"/>
          <w:lang w:val="en-US"/>
        </w:rPr>
      </w:pPr>
      <w:r>
        <w:rPr>
          <w:sz w:val="20"/>
          <w:lang w:val="en-US"/>
        </w:rPr>
        <w:t xml:space="preserve">Commenter is correct that when </w:t>
      </w:r>
      <w:proofErr w:type="spellStart"/>
      <w:r>
        <w:rPr>
          <w:sz w:val="20"/>
          <w:lang w:val="en-US"/>
        </w:rPr>
        <w:t>REVmc</w:t>
      </w:r>
      <w:proofErr w:type="spellEnd"/>
      <w:r>
        <w:rPr>
          <w:sz w:val="20"/>
          <w:lang w:val="en-US"/>
        </w:rPr>
        <w:t xml:space="preserve"> D5.0 introduced the “Maximum </w:t>
      </w:r>
      <w:proofErr w:type="spellStart"/>
      <w:proofErr w:type="gramStart"/>
      <w:r>
        <w:rPr>
          <w:sz w:val="20"/>
          <w:lang w:val="en-US"/>
        </w:rPr>
        <w:t>NSTS,total</w:t>
      </w:r>
      <w:proofErr w:type="spellEnd"/>
      <w:proofErr w:type="gramEnd"/>
      <w:r>
        <w:rPr>
          <w:sz w:val="20"/>
          <w:lang w:val="en-US"/>
        </w:rPr>
        <w:t>”, a separate MIB should also have been created.</w:t>
      </w:r>
    </w:p>
    <w:p w14:paraId="3DDC240F" w14:textId="77777777" w:rsidR="00D47676" w:rsidRDefault="00D47676" w:rsidP="00D47676">
      <w:pPr>
        <w:pStyle w:val="Heading2"/>
        <w:rPr>
          <w:sz w:val="22"/>
        </w:rPr>
      </w:pPr>
      <w:r>
        <w:t>Proposed Resolution: CID 4284</w:t>
      </w:r>
    </w:p>
    <w:p w14:paraId="416038C1" w14:textId="77777777" w:rsidR="00D47676" w:rsidRPr="00880E62" w:rsidRDefault="00D47676" w:rsidP="00D47676">
      <w:pPr>
        <w:rPr>
          <w:b/>
          <w:bCs/>
          <w:sz w:val="20"/>
          <w:lang w:val="en-US"/>
        </w:rPr>
      </w:pPr>
      <w:r>
        <w:rPr>
          <w:b/>
          <w:bCs/>
          <w:sz w:val="20"/>
          <w:lang w:val="en-US"/>
        </w:rPr>
        <w:t>REVISED</w:t>
      </w:r>
    </w:p>
    <w:p w14:paraId="236E0DC5" w14:textId="77777777" w:rsidR="00D47676" w:rsidRDefault="00D47676" w:rsidP="00D47676">
      <w:pPr>
        <w:rPr>
          <w:sz w:val="20"/>
          <w:lang w:val="en-US"/>
        </w:rPr>
      </w:pPr>
    </w:p>
    <w:p w14:paraId="5013073F" w14:textId="77777777" w:rsidR="00D47676" w:rsidRPr="00877167" w:rsidRDefault="00D47676" w:rsidP="00D47676">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0509DD13" w14:textId="0EA6720D" w:rsidR="00D47676" w:rsidRDefault="00D47676" w:rsidP="00D47676">
      <w:pPr>
        <w:rPr>
          <w:color w:val="0000FF"/>
          <w:sz w:val="20"/>
          <w:u w:val="single"/>
          <w:lang w:val="en-US"/>
        </w:rPr>
      </w:pPr>
      <w:r>
        <w:rPr>
          <w:sz w:val="20"/>
          <w:lang w:val="en-US"/>
        </w:rPr>
        <w:t xml:space="preserve">Implement the proposed text updates for CID 4284 in </w:t>
      </w:r>
      <w:hyperlink r:id="rId47" w:history="1">
        <w:r w:rsidR="001E6D4F" w:rsidRPr="00720175">
          <w:rPr>
            <w:rStyle w:val="Hyperlink"/>
            <w:sz w:val="20"/>
            <w:lang w:val="en-US"/>
          </w:rPr>
          <w:t>https://mentor.ieee.org/802.11/dcn/23/11-23-1127-0</w:t>
        </w:r>
        <w:r w:rsidR="001E6D4F" w:rsidRPr="00720175">
          <w:rPr>
            <w:rStyle w:val="Hyperlink"/>
            <w:sz w:val="20"/>
            <w:lang w:val="en-US"/>
          </w:rPr>
          <w:t>7</w:t>
        </w:r>
        <w:r w:rsidR="001E6D4F" w:rsidRPr="00720175">
          <w:rPr>
            <w:rStyle w:val="Hyperlink"/>
            <w:sz w:val="20"/>
            <w:lang w:val="en-US"/>
          </w:rPr>
          <w:t>-000m-lb273- misc-cids.docx</w:t>
        </w:r>
      </w:hyperlink>
    </w:p>
    <w:p w14:paraId="6672C591" w14:textId="77777777" w:rsidR="00D47676" w:rsidRDefault="00D47676" w:rsidP="00D47676">
      <w:pPr>
        <w:rPr>
          <w:sz w:val="20"/>
          <w:lang w:val="en-US"/>
        </w:rPr>
      </w:pPr>
    </w:p>
    <w:p w14:paraId="5C123732" w14:textId="77777777" w:rsidR="00D47676" w:rsidRPr="00877167" w:rsidRDefault="00D47676" w:rsidP="00D47676">
      <w:pPr>
        <w:rPr>
          <w:b/>
          <w:bCs/>
          <w:sz w:val="20"/>
          <w:lang w:val="en-US"/>
        </w:rPr>
      </w:pPr>
      <w:r w:rsidRPr="00877167">
        <w:rPr>
          <w:b/>
          <w:bCs/>
          <w:sz w:val="20"/>
          <w:lang w:val="en-US"/>
        </w:rPr>
        <w:t>Note to Commenter:</w:t>
      </w:r>
    </w:p>
    <w:p w14:paraId="41DC6C1B" w14:textId="77777777" w:rsidR="00D47676" w:rsidRDefault="00D47676" w:rsidP="00D47676">
      <w:pPr>
        <w:rPr>
          <w:sz w:val="20"/>
          <w:lang w:val="en-US"/>
        </w:rPr>
      </w:pPr>
      <w:r>
        <w:rPr>
          <w:sz w:val="20"/>
          <w:lang w:val="en-US"/>
        </w:rPr>
        <w:t>The proposed text update adds a new MIB variable.</w:t>
      </w:r>
    </w:p>
    <w:p w14:paraId="402C13B6" w14:textId="77777777" w:rsidR="00D47676" w:rsidRDefault="00D47676" w:rsidP="00D47676">
      <w:pPr>
        <w:rPr>
          <w:sz w:val="20"/>
          <w:lang w:val="en-US"/>
        </w:rPr>
      </w:pPr>
    </w:p>
    <w:p w14:paraId="75FD0707" w14:textId="77777777" w:rsidR="00D47676" w:rsidRPr="00157CCC" w:rsidRDefault="00D47676" w:rsidP="00D47676">
      <w:pPr>
        <w:pStyle w:val="Heading2"/>
      </w:pPr>
      <w:r>
        <w:t>Proposed Text Update: CID 4284</w:t>
      </w:r>
    </w:p>
    <w:p w14:paraId="0703968D" w14:textId="77777777" w:rsidR="00D47676" w:rsidRDefault="00D47676" w:rsidP="00D47676">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3498L40 as shown below.</w:t>
      </w:r>
    </w:p>
    <w:p w14:paraId="2FB34E34" w14:textId="77777777" w:rsidR="00D47676" w:rsidRPr="00E34F1B" w:rsidRDefault="00D47676" w:rsidP="00D47676">
      <w:pPr>
        <w:jc w:val="center"/>
        <w:rPr>
          <w:rFonts w:ascii="Arial" w:eastAsia="Times New Roman" w:hAnsi="Arial" w:cs="Arial"/>
          <w:b/>
          <w:bCs/>
          <w:color w:val="000000"/>
          <w:szCs w:val="18"/>
          <w:lang w:val="en-US" w:eastAsia="ko-KR"/>
        </w:rPr>
      </w:pPr>
      <w:r w:rsidRPr="00E34F1B">
        <w:rPr>
          <w:rFonts w:ascii="Arial" w:eastAsia="Times New Roman" w:hAnsi="Arial" w:cs="Arial"/>
          <w:b/>
          <w:bCs/>
          <w:color w:val="000000"/>
          <w:szCs w:val="18"/>
          <w:lang w:val="en-US" w:eastAsia="ko-KR"/>
        </w:rPr>
        <w:t>Table 21-27 – VHT PHY MIB attributes</w:t>
      </w:r>
    </w:p>
    <w:tbl>
      <w:tblPr>
        <w:tblStyle w:val="TableGrid"/>
        <w:tblW w:w="0" w:type="auto"/>
        <w:tblLook w:val="04A0" w:firstRow="1" w:lastRow="0" w:firstColumn="1" w:lastColumn="0" w:noHBand="0" w:noVBand="1"/>
      </w:tblPr>
      <w:tblGrid>
        <w:gridCol w:w="6408"/>
        <w:gridCol w:w="1800"/>
        <w:gridCol w:w="1872"/>
      </w:tblGrid>
      <w:tr w:rsidR="00D47676" w:rsidRPr="00E34F1B" w14:paraId="67CD4A55" w14:textId="77777777" w:rsidTr="00B82544">
        <w:tc>
          <w:tcPr>
            <w:tcW w:w="6408" w:type="dxa"/>
          </w:tcPr>
          <w:p w14:paraId="0CCBF676" w14:textId="77777777" w:rsidR="00D47676" w:rsidRPr="00E34F1B" w:rsidRDefault="00D47676" w:rsidP="00B82544">
            <w:pPr>
              <w:jc w:val="center"/>
              <w:rPr>
                <w:rFonts w:eastAsia="Times New Roman"/>
                <w:b/>
                <w:bCs/>
                <w:color w:val="000000"/>
                <w:szCs w:val="18"/>
                <w:lang w:val="en-US" w:eastAsia="ko-KR"/>
              </w:rPr>
            </w:pPr>
            <w:r w:rsidRPr="00E34F1B">
              <w:rPr>
                <w:rFonts w:eastAsia="Times New Roman"/>
                <w:b/>
                <w:bCs/>
                <w:color w:val="000000"/>
                <w:szCs w:val="18"/>
                <w:lang w:val="en-US" w:eastAsia="ko-KR"/>
              </w:rPr>
              <w:lastRenderedPageBreak/>
              <w:t>Managed object</w:t>
            </w:r>
          </w:p>
        </w:tc>
        <w:tc>
          <w:tcPr>
            <w:tcW w:w="1800" w:type="dxa"/>
          </w:tcPr>
          <w:p w14:paraId="07BAD0FB" w14:textId="77777777" w:rsidR="00D47676" w:rsidRDefault="00D47676" w:rsidP="00B82544">
            <w:pPr>
              <w:jc w:val="center"/>
              <w:rPr>
                <w:rFonts w:eastAsia="Times New Roman"/>
                <w:b/>
                <w:bCs/>
                <w:color w:val="000000"/>
                <w:szCs w:val="18"/>
                <w:lang w:val="en-US" w:eastAsia="ko-KR"/>
              </w:rPr>
            </w:pPr>
            <w:r w:rsidRPr="00E34F1B">
              <w:rPr>
                <w:rFonts w:eastAsia="Times New Roman"/>
                <w:b/>
                <w:bCs/>
                <w:color w:val="000000"/>
                <w:szCs w:val="18"/>
                <w:lang w:val="en-US" w:eastAsia="ko-KR"/>
              </w:rPr>
              <w:t>Default value/</w:t>
            </w:r>
          </w:p>
          <w:p w14:paraId="24EFE4EF" w14:textId="77777777" w:rsidR="00D47676" w:rsidRPr="00E34F1B" w:rsidRDefault="00D47676" w:rsidP="00B82544">
            <w:pPr>
              <w:jc w:val="center"/>
              <w:rPr>
                <w:rFonts w:eastAsia="Times New Roman"/>
                <w:b/>
                <w:bCs/>
                <w:color w:val="000000"/>
                <w:szCs w:val="18"/>
                <w:lang w:val="en-US" w:eastAsia="ko-KR"/>
              </w:rPr>
            </w:pPr>
            <w:r w:rsidRPr="00E34F1B">
              <w:rPr>
                <w:rFonts w:eastAsia="Times New Roman"/>
                <w:b/>
                <w:bCs/>
                <w:color w:val="000000"/>
                <w:szCs w:val="18"/>
                <w:lang w:val="en-US" w:eastAsia="ko-KR"/>
              </w:rPr>
              <w:t>range</w:t>
            </w:r>
          </w:p>
        </w:tc>
        <w:tc>
          <w:tcPr>
            <w:tcW w:w="1872" w:type="dxa"/>
          </w:tcPr>
          <w:p w14:paraId="222E5DB2" w14:textId="77777777" w:rsidR="00D47676" w:rsidRPr="00E34F1B" w:rsidRDefault="00D47676" w:rsidP="00B82544">
            <w:pPr>
              <w:jc w:val="center"/>
              <w:rPr>
                <w:rFonts w:eastAsia="Times New Roman"/>
                <w:b/>
                <w:bCs/>
                <w:color w:val="000000"/>
                <w:szCs w:val="18"/>
                <w:lang w:val="en-US" w:eastAsia="ko-KR"/>
              </w:rPr>
            </w:pPr>
            <w:r w:rsidRPr="00E34F1B">
              <w:rPr>
                <w:rFonts w:eastAsia="Times New Roman"/>
                <w:b/>
                <w:bCs/>
                <w:color w:val="000000"/>
                <w:szCs w:val="18"/>
                <w:lang w:val="en-US" w:eastAsia="ko-KR"/>
              </w:rPr>
              <w:t>Operational semantics</w:t>
            </w:r>
          </w:p>
        </w:tc>
      </w:tr>
      <w:tr w:rsidR="00D47676" w:rsidRPr="00E34F1B" w14:paraId="06FEABB5" w14:textId="77777777" w:rsidTr="00B82544">
        <w:tc>
          <w:tcPr>
            <w:tcW w:w="10080" w:type="dxa"/>
            <w:gridSpan w:val="3"/>
          </w:tcPr>
          <w:p w14:paraId="49A98275" w14:textId="77777777" w:rsidR="00D47676" w:rsidRPr="00E34F1B" w:rsidRDefault="00D47676" w:rsidP="00B82544">
            <w:pPr>
              <w:jc w:val="center"/>
              <w:rPr>
                <w:rFonts w:eastAsia="Times New Roman"/>
                <w:color w:val="000000"/>
                <w:szCs w:val="18"/>
                <w:lang w:val="en-US" w:eastAsia="ko-KR"/>
              </w:rPr>
            </w:pPr>
            <w:r>
              <w:rPr>
                <w:rFonts w:eastAsia="Times New Roman"/>
                <w:color w:val="000000"/>
                <w:szCs w:val="18"/>
                <w:lang w:val="en-US" w:eastAsia="ko-KR"/>
              </w:rPr>
              <w:t>…</w:t>
            </w:r>
          </w:p>
        </w:tc>
      </w:tr>
      <w:tr w:rsidR="00D47676" w:rsidRPr="00E34F1B" w14:paraId="0CEB9101" w14:textId="77777777" w:rsidTr="00B82544">
        <w:tc>
          <w:tcPr>
            <w:tcW w:w="6408" w:type="dxa"/>
          </w:tcPr>
          <w:p w14:paraId="730DF320" w14:textId="77777777" w:rsidR="00D47676" w:rsidRPr="00E34F1B" w:rsidRDefault="00D47676" w:rsidP="00B82544">
            <w:pPr>
              <w:rPr>
                <w:szCs w:val="18"/>
                <w:lang w:val="en-US" w:eastAsia="ko-KR"/>
              </w:rPr>
            </w:pPr>
            <w:r w:rsidRPr="00E34F1B">
              <w:rPr>
                <w:rStyle w:val="fontstyle01"/>
                <w:sz w:val="18"/>
                <w:szCs w:val="18"/>
              </w:rPr>
              <w:t>dot11VHTBeamformeeNTxSupport</w:t>
            </w:r>
          </w:p>
        </w:tc>
        <w:tc>
          <w:tcPr>
            <w:tcW w:w="1800" w:type="dxa"/>
          </w:tcPr>
          <w:p w14:paraId="7935118D" w14:textId="77777777" w:rsidR="00D47676" w:rsidRPr="00E34F1B" w:rsidRDefault="00D47676" w:rsidP="00B82544">
            <w:pPr>
              <w:rPr>
                <w:szCs w:val="18"/>
                <w:lang w:val="en-US" w:eastAsia="ko-KR"/>
              </w:rPr>
            </w:pPr>
            <w:r w:rsidRPr="00E34F1B">
              <w:rPr>
                <w:rStyle w:val="fontstyle01"/>
                <w:sz w:val="18"/>
                <w:szCs w:val="18"/>
              </w:rPr>
              <w:t>Implementation dependent</w:t>
            </w:r>
          </w:p>
        </w:tc>
        <w:tc>
          <w:tcPr>
            <w:tcW w:w="1872" w:type="dxa"/>
          </w:tcPr>
          <w:p w14:paraId="03EF430A" w14:textId="77777777" w:rsidR="00D47676" w:rsidRPr="00E34F1B" w:rsidRDefault="00D47676" w:rsidP="00B82544">
            <w:pPr>
              <w:rPr>
                <w:rFonts w:eastAsia="Times New Roman"/>
                <w:color w:val="000000"/>
                <w:szCs w:val="18"/>
                <w:lang w:val="en-US" w:eastAsia="ko-KR"/>
              </w:rPr>
            </w:pPr>
            <w:r w:rsidRPr="00E34F1B">
              <w:rPr>
                <w:rFonts w:eastAsia="Times New Roman"/>
                <w:color w:val="000000"/>
                <w:szCs w:val="18"/>
                <w:lang w:val="en-US" w:eastAsia="ko-KR"/>
              </w:rPr>
              <w:t>Static</w:t>
            </w:r>
          </w:p>
        </w:tc>
      </w:tr>
      <w:tr w:rsidR="00D47676" w:rsidRPr="00E34F1B" w14:paraId="447EB981" w14:textId="77777777" w:rsidTr="00B82544">
        <w:tc>
          <w:tcPr>
            <w:tcW w:w="6408" w:type="dxa"/>
          </w:tcPr>
          <w:p w14:paraId="442699F2" w14:textId="77777777" w:rsidR="00D47676" w:rsidRPr="00E34F1B" w:rsidRDefault="00D47676" w:rsidP="00B82544">
            <w:pPr>
              <w:rPr>
                <w:rFonts w:eastAsia="Times New Roman"/>
                <w:color w:val="000000"/>
                <w:szCs w:val="18"/>
                <w:lang w:val="en-US" w:eastAsia="ko-KR"/>
              </w:rPr>
            </w:pPr>
            <w:ins w:id="247" w:author="Youhan Kim" w:date="2023-07-08T11:22:00Z">
              <w:r w:rsidRPr="00E34F1B">
                <w:rPr>
                  <w:rFonts w:eastAsia="Times New Roman"/>
                  <w:color w:val="000000"/>
                  <w:szCs w:val="18"/>
                  <w:lang w:val="en-US" w:eastAsia="ko-KR"/>
                </w:rPr>
                <w:t>dot11VHTMaxNstsTotal</w:t>
              </w:r>
            </w:ins>
          </w:p>
        </w:tc>
        <w:tc>
          <w:tcPr>
            <w:tcW w:w="1800" w:type="dxa"/>
          </w:tcPr>
          <w:p w14:paraId="17ECB6CD" w14:textId="77777777" w:rsidR="00D47676" w:rsidRPr="00E34F1B" w:rsidRDefault="00D47676" w:rsidP="00B82544">
            <w:pPr>
              <w:rPr>
                <w:rFonts w:eastAsia="Times New Roman"/>
                <w:color w:val="000000"/>
                <w:szCs w:val="18"/>
                <w:lang w:val="en-US" w:eastAsia="ko-KR"/>
              </w:rPr>
            </w:pPr>
            <w:ins w:id="248" w:author="Youhan Kim" w:date="2023-07-08T11:22:00Z">
              <w:r w:rsidRPr="00E34F1B">
                <w:rPr>
                  <w:rFonts w:eastAsia="Times New Roman"/>
                  <w:color w:val="000000"/>
                  <w:szCs w:val="18"/>
                  <w:lang w:val="en-US" w:eastAsia="ko-KR"/>
                </w:rPr>
                <w:t>Implementation dependent</w:t>
              </w:r>
            </w:ins>
          </w:p>
        </w:tc>
        <w:tc>
          <w:tcPr>
            <w:tcW w:w="1872" w:type="dxa"/>
          </w:tcPr>
          <w:p w14:paraId="6F2DA0CD" w14:textId="77777777" w:rsidR="00D47676" w:rsidRPr="00E34F1B" w:rsidRDefault="00D47676" w:rsidP="00B82544">
            <w:pPr>
              <w:rPr>
                <w:rFonts w:eastAsia="Times New Roman"/>
                <w:color w:val="000000"/>
                <w:szCs w:val="18"/>
                <w:lang w:val="en-US" w:eastAsia="ko-KR"/>
              </w:rPr>
            </w:pPr>
            <w:ins w:id="249" w:author="Youhan Kim" w:date="2023-07-08T11:22:00Z">
              <w:r>
                <w:rPr>
                  <w:rFonts w:eastAsia="Times New Roman"/>
                  <w:color w:val="000000"/>
                  <w:szCs w:val="18"/>
                  <w:lang w:val="en-US" w:eastAsia="ko-KR"/>
                </w:rPr>
                <w:t>Static</w:t>
              </w:r>
            </w:ins>
          </w:p>
        </w:tc>
      </w:tr>
    </w:tbl>
    <w:p w14:paraId="4C9F6C65" w14:textId="77777777" w:rsidR="00D47676" w:rsidRDefault="00D47676" w:rsidP="00D47676">
      <w:pPr>
        <w:rPr>
          <w:rFonts w:ascii="CourierNew-Identity-H" w:eastAsia="Times New Roman" w:hAnsi="CourierNew-Identity-H"/>
          <w:color w:val="000000"/>
          <w:szCs w:val="18"/>
          <w:lang w:val="en-US" w:eastAsia="ko-KR"/>
        </w:rPr>
      </w:pPr>
    </w:p>
    <w:p w14:paraId="1B0E3310" w14:textId="77777777" w:rsidR="00D47676" w:rsidRDefault="00D47676" w:rsidP="00D47676">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4199L32 as shown below.</w:t>
      </w:r>
    </w:p>
    <w:p w14:paraId="0AC9B486" w14:textId="77777777" w:rsidR="00D47676" w:rsidRPr="00E34F1B" w:rsidRDefault="00D47676" w:rsidP="00D47676">
      <w:pPr>
        <w:jc w:val="center"/>
        <w:rPr>
          <w:rFonts w:ascii="Arial" w:eastAsia="Times New Roman" w:hAnsi="Arial" w:cs="Arial"/>
          <w:b/>
          <w:bCs/>
          <w:color w:val="000000"/>
          <w:szCs w:val="18"/>
          <w:lang w:val="en-US" w:eastAsia="ko-KR"/>
        </w:rPr>
      </w:pPr>
      <w:r w:rsidRPr="00E34F1B">
        <w:rPr>
          <w:rFonts w:ascii="Arial" w:eastAsia="Times New Roman" w:hAnsi="Arial" w:cs="Arial"/>
          <w:b/>
          <w:bCs/>
          <w:color w:val="000000"/>
          <w:szCs w:val="18"/>
          <w:lang w:val="en-US" w:eastAsia="ko-KR"/>
        </w:rPr>
        <w:t>Table 2</w:t>
      </w:r>
      <w:r>
        <w:rPr>
          <w:rFonts w:ascii="Arial" w:eastAsia="Times New Roman" w:hAnsi="Arial" w:cs="Arial"/>
          <w:b/>
          <w:bCs/>
          <w:color w:val="000000"/>
          <w:szCs w:val="18"/>
          <w:lang w:val="en-US" w:eastAsia="ko-KR"/>
        </w:rPr>
        <w:t>7</w:t>
      </w:r>
      <w:r w:rsidRPr="00E34F1B">
        <w:rPr>
          <w:rFonts w:ascii="Arial" w:eastAsia="Times New Roman" w:hAnsi="Arial" w:cs="Arial"/>
          <w:b/>
          <w:bCs/>
          <w:color w:val="000000"/>
          <w:szCs w:val="18"/>
          <w:lang w:val="en-US" w:eastAsia="ko-KR"/>
        </w:rPr>
        <w:t>-</w:t>
      </w:r>
      <w:r>
        <w:rPr>
          <w:rFonts w:ascii="Arial" w:eastAsia="Times New Roman" w:hAnsi="Arial" w:cs="Arial"/>
          <w:b/>
          <w:bCs/>
          <w:color w:val="000000"/>
          <w:szCs w:val="18"/>
          <w:lang w:val="en-US" w:eastAsia="ko-KR"/>
        </w:rPr>
        <w:t>53</w:t>
      </w:r>
      <w:r w:rsidRPr="00E34F1B">
        <w:rPr>
          <w:rFonts w:ascii="Arial" w:eastAsia="Times New Roman" w:hAnsi="Arial" w:cs="Arial"/>
          <w:b/>
          <w:bCs/>
          <w:color w:val="000000"/>
          <w:szCs w:val="18"/>
          <w:lang w:val="en-US" w:eastAsia="ko-KR"/>
        </w:rPr>
        <w:t xml:space="preserve"> – </w:t>
      </w:r>
      <w:r>
        <w:rPr>
          <w:rFonts w:ascii="Arial" w:eastAsia="Times New Roman" w:hAnsi="Arial" w:cs="Arial"/>
          <w:b/>
          <w:bCs/>
          <w:color w:val="000000"/>
          <w:szCs w:val="18"/>
          <w:lang w:val="en-US" w:eastAsia="ko-KR"/>
        </w:rPr>
        <w:t>HE</w:t>
      </w:r>
      <w:r w:rsidRPr="00E34F1B">
        <w:rPr>
          <w:rFonts w:ascii="Arial" w:eastAsia="Times New Roman" w:hAnsi="Arial" w:cs="Arial"/>
          <w:b/>
          <w:bCs/>
          <w:color w:val="000000"/>
          <w:szCs w:val="18"/>
          <w:lang w:val="en-US" w:eastAsia="ko-KR"/>
        </w:rPr>
        <w:t xml:space="preserve"> PHY MIB attributes</w:t>
      </w:r>
    </w:p>
    <w:tbl>
      <w:tblPr>
        <w:tblStyle w:val="TableGrid"/>
        <w:tblW w:w="0" w:type="auto"/>
        <w:tblLook w:val="04A0" w:firstRow="1" w:lastRow="0" w:firstColumn="1" w:lastColumn="0" w:noHBand="0" w:noVBand="1"/>
      </w:tblPr>
      <w:tblGrid>
        <w:gridCol w:w="6408"/>
        <w:gridCol w:w="1800"/>
        <w:gridCol w:w="1872"/>
      </w:tblGrid>
      <w:tr w:rsidR="00D47676" w:rsidRPr="00E34F1B" w14:paraId="7228B7A4" w14:textId="77777777" w:rsidTr="00B82544">
        <w:tc>
          <w:tcPr>
            <w:tcW w:w="6408" w:type="dxa"/>
          </w:tcPr>
          <w:p w14:paraId="771F25A2" w14:textId="77777777" w:rsidR="00D47676" w:rsidRPr="00E34F1B" w:rsidRDefault="00D47676" w:rsidP="00B82544">
            <w:pPr>
              <w:jc w:val="center"/>
              <w:rPr>
                <w:rFonts w:eastAsia="Times New Roman"/>
                <w:b/>
                <w:bCs/>
                <w:color w:val="000000"/>
                <w:szCs w:val="18"/>
                <w:lang w:val="en-US" w:eastAsia="ko-KR"/>
              </w:rPr>
            </w:pPr>
            <w:r w:rsidRPr="00E34F1B">
              <w:rPr>
                <w:rFonts w:eastAsia="Times New Roman"/>
                <w:b/>
                <w:bCs/>
                <w:color w:val="000000"/>
                <w:szCs w:val="18"/>
                <w:lang w:val="en-US" w:eastAsia="ko-KR"/>
              </w:rPr>
              <w:t>Managed object</w:t>
            </w:r>
          </w:p>
        </w:tc>
        <w:tc>
          <w:tcPr>
            <w:tcW w:w="1800" w:type="dxa"/>
          </w:tcPr>
          <w:p w14:paraId="00F3B775" w14:textId="77777777" w:rsidR="00D47676" w:rsidRDefault="00D47676" w:rsidP="00B82544">
            <w:pPr>
              <w:jc w:val="center"/>
              <w:rPr>
                <w:rFonts w:eastAsia="Times New Roman"/>
                <w:b/>
                <w:bCs/>
                <w:color w:val="000000"/>
                <w:szCs w:val="18"/>
                <w:lang w:val="en-US" w:eastAsia="ko-KR"/>
              </w:rPr>
            </w:pPr>
            <w:r w:rsidRPr="00E34F1B">
              <w:rPr>
                <w:rFonts w:eastAsia="Times New Roman"/>
                <w:b/>
                <w:bCs/>
                <w:color w:val="000000"/>
                <w:szCs w:val="18"/>
                <w:lang w:val="en-US" w:eastAsia="ko-KR"/>
              </w:rPr>
              <w:t>Default value/</w:t>
            </w:r>
          </w:p>
          <w:p w14:paraId="20D1C3DF" w14:textId="77777777" w:rsidR="00D47676" w:rsidRPr="00E34F1B" w:rsidRDefault="00D47676" w:rsidP="00B82544">
            <w:pPr>
              <w:jc w:val="center"/>
              <w:rPr>
                <w:rFonts w:eastAsia="Times New Roman"/>
                <w:b/>
                <w:bCs/>
                <w:color w:val="000000"/>
                <w:szCs w:val="18"/>
                <w:lang w:val="en-US" w:eastAsia="ko-KR"/>
              </w:rPr>
            </w:pPr>
            <w:r w:rsidRPr="00E34F1B">
              <w:rPr>
                <w:rFonts w:eastAsia="Times New Roman"/>
                <w:b/>
                <w:bCs/>
                <w:color w:val="000000"/>
                <w:szCs w:val="18"/>
                <w:lang w:val="en-US" w:eastAsia="ko-KR"/>
              </w:rPr>
              <w:t>range</w:t>
            </w:r>
          </w:p>
        </w:tc>
        <w:tc>
          <w:tcPr>
            <w:tcW w:w="1872" w:type="dxa"/>
          </w:tcPr>
          <w:p w14:paraId="2A53F69D" w14:textId="77777777" w:rsidR="00D47676" w:rsidRPr="00E34F1B" w:rsidRDefault="00D47676" w:rsidP="00B82544">
            <w:pPr>
              <w:jc w:val="center"/>
              <w:rPr>
                <w:rFonts w:eastAsia="Times New Roman"/>
                <w:b/>
                <w:bCs/>
                <w:color w:val="000000"/>
                <w:szCs w:val="18"/>
                <w:lang w:val="en-US" w:eastAsia="ko-KR"/>
              </w:rPr>
            </w:pPr>
            <w:r w:rsidRPr="00E34F1B">
              <w:rPr>
                <w:rFonts w:eastAsia="Times New Roman"/>
                <w:b/>
                <w:bCs/>
                <w:color w:val="000000"/>
                <w:szCs w:val="18"/>
                <w:lang w:val="en-US" w:eastAsia="ko-KR"/>
              </w:rPr>
              <w:t>Operational semantics</w:t>
            </w:r>
          </w:p>
        </w:tc>
      </w:tr>
      <w:tr w:rsidR="00D47676" w:rsidRPr="00E34F1B" w14:paraId="4452E056" w14:textId="77777777" w:rsidTr="00B82544">
        <w:tc>
          <w:tcPr>
            <w:tcW w:w="10080" w:type="dxa"/>
            <w:gridSpan w:val="3"/>
          </w:tcPr>
          <w:p w14:paraId="1F1A0587" w14:textId="77777777" w:rsidR="00D47676" w:rsidRPr="00E34F1B" w:rsidRDefault="00D47676" w:rsidP="00B82544">
            <w:pPr>
              <w:jc w:val="center"/>
              <w:rPr>
                <w:rFonts w:eastAsia="Times New Roman"/>
                <w:color w:val="000000"/>
                <w:szCs w:val="18"/>
                <w:lang w:val="en-US" w:eastAsia="ko-KR"/>
              </w:rPr>
            </w:pPr>
            <w:r>
              <w:rPr>
                <w:rFonts w:eastAsia="Times New Roman"/>
                <w:color w:val="000000"/>
                <w:szCs w:val="18"/>
                <w:lang w:val="en-US" w:eastAsia="ko-KR"/>
              </w:rPr>
              <w:t>…</w:t>
            </w:r>
          </w:p>
        </w:tc>
      </w:tr>
      <w:tr w:rsidR="00D47676" w:rsidRPr="00E34F1B" w14:paraId="3541A8E7" w14:textId="77777777" w:rsidTr="00B82544">
        <w:tc>
          <w:tcPr>
            <w:tcW w:w="6408" w:type="dxa"/>
          </w:tcPr>
          <w:p w14:paraId="3A752A58" w14:textId="77777777" w:rsidR="00D47676" w:rsidRPr="00E34F1B" w:rsidRDefault="00D47676" w:rsidP="00B82544">
            <w:pPr>
              <w:rPr>
                <w:szCs w:val="18"/>
                <w:lang w:val="en-US" w:eastAsia="ko-KR"/>
              </w:rPr>
            </w:pPr>
            <w:r w:rsidRPr="00E34F1B">
              <w:rPr>
                <w:rStyle w:val="fontstyle01"/>
                <w:sz w:val="18"/>
                <w:szCs w:val="18"/>
              </w:rPr>
              <w:t>dot11VHTBeamformeeNTxSupport</w:t>
            </w:r>
          </w:p>
        </w:tc>
        <w:tc>
          <w:tcPr>
            <w:tcW w:w="1800" w:type="dxa"/>
          </w:tcPr>
          <w:p w14:paraId="3BE64969" w14:textId="77777777" w:rsidR="00D47676" w:rsidRPr="00E34F1B" w:rsidRDefault="00D47676" w:rsidP="00B82544">
            <w:pPr>
              <w:rPr>
                <w:szCs w:val="18"/>
                <w:lang w:val="en-US" w:eastAsia="ko-KR"/>
              </w:rPr>
            </w:pPr>
            <w:r w:rsidRPr="00E34F1B">
              <w:rPr>
                <w:rStyle w:val="fontstyle01"/>
                <w:sz w:val="18"/>
                <w:szCs w:val="18"/>
              </w:rPr>
              <w:t>Implementation dependent</w:t>
            </w:r>
          </w:p>
        </w:tc>
        <w:tc>
          <w:tcPr>
            <w:tcW w:w="1872" w:type="dxa"/>
          </w:tcPr>
          <w:p w14:paraId="0C9B1A03" w14:textId="77777777" w:rsidR="00D47676" w:rsidRPr="00E34F1B" w:rsidRDefault="00D47676" w:rsidP="00B82544">
            <w:pPr>
              <w:rPr>
                <w:rFonts w:eastAsia="Times New Roman"/>
                <w:color w:val="000000"/>
                <w:szCs w:val="18"/>
                <w:lang w:val="en-US" w:eastAsia="ko-KR"/>
              </w:rPr>
            </w:pPr>
            <w:r w:rsidRPr="00E34F1B">
              <w:rPr>
                <w:rFonts w:eastAsia="Times New Roman"/>
                <w:color w:val="000000"/>
                <w:szCs w:val="18"/>
                <w:lang w:val="en-US" w:eastAsia="ko-KR"/>
              </w:rPr>
              <w:t>Static</w:t>
            </w:r>
          </w:p>
        </w:tc>
      </w:tr>
      <w:tr w:rsidR="00D47676" w:rsidRPr="00E34F1B" w14:paraId="16DB9A85" w14:textId="77777777" w:rsidTr="00B82544">
        <w:tc>
          <w:tcPr>
            <w:tcW w:w="6408" w:type="dxa"/>
          </w:tcPr>
          <w:p w14:paraId="32F96828" w14:textId="77777777" w:rsidR="00D47676" w:rsidRPr="00E34F1B" w:rsidRDefault="00D47676" w:rsidP="00B82544">
            <w:pPr>
              <w:rPr>
                <w:rFonts w:eastAsia="Times New Roman"/>
                <w:color w:val="000000"/>
                <w:szCs w:val="18"/>
                <w:lang w:val="en-US" w:eastAsia="ko-KR"/>
              </w:rPr>
            </w:pPr>
            <w:ins w:id="250" w:author="Youhan Kim" w:date="2023-07-08T11:22:00Z">
              <w:r w:rsidRPr="00E34F1B">
                <w:rPr>
                  <w:rFonts w:eastAsia="Times New Roman"/>
                  <w:color w:val="000000"/>
                  <w:szCs w:val="18"/>
                  <w:lang w:val="en-US" w:eastAsia="ko-KR"/>
                </w:rPr>
                <w:t>dot11VHTMaxNstsTotal</w:t>
              </w:r>
            </w:ins>
          </w:p>
        </w:tc>
        <w:tc>
          <w:tcPr>
            <w:tcW w:w="1800" w:type="dxa"/>
          </w:tcPr>
          <w:p w14:paraId="251D8FE3" w14:textId="77777777" w:rsidR="00D47676" w:rsidRPr="00E34F1B" w:rsidRDefault="00D47676" w:rsidP="00B82544">
            <w:pPr>
              <w:rPr>
                <w:rFonts w:eastAsia="Times New Roman"/>
                <w:color w:val="000000"/>
                <w:szCs w:val="18"/>
                <w:lang w:val="en-US" w:eastAsia="ko-KR"/>
              </w:rPr>
            </w:pPr>
            <w:ins w:id="251" w:author="Youhan Kim" w:date="2023-07-08T11:22:00Z">
              <w:r w:rsidRPr="00E34F1B">
                <w:rPr>
                  <w:rFonts w:eastAsia="Times New Roman"/>
                  <w:color w:val="000000"/>
                  <w:szCs w:val="18"/>
                  <w:lang w:val="en-US" w:eastAsia="ko-KR"/>
                </w:rPr>
                <w:t>Implementation dependent</w:t>
              </w:r>
            </w:ins>
          </w:p>
        </w:tc>
        <w:tc>
          <w:tcPr>
            <w:tcW w:w="1872" w:type="dxa"/>
          </w:tcPr>
          <w:p w14:paraId="7A25CAA2" w14:textId="77777777" w:rsidR="00D47676" w:rsidRPr="00E34F1B" w:rsidRDefault="00D47676" w:rsidP="00B82544">
            <w:pPr>
              <w:rPr>
                <w:rFonts w:eastAsia="Times New Roman"/>
                <w:color w:val="000000"/>
                <w:szCs w:val="18"/>
                <w:lang w:val="en-US" w:eastAsia="ko-KR"/>
              </w:rPr>
            </w:pPr>
            <w:ins w:id="252" w:author="Youhan Kim" w:date="2023-07-08T11:22:00Z">
              <w:r>
                <w:rPr>
                  <w:rFonts w:eastAsia="Times New Roman"/>
                  <w:color w:val="000000"/>
                  <w:szCs w:val="18"/>
                  <w:lang w:val="en-US" w:eastAsia="ko-KR"/>
                </w:rPr>
                <w:t>Static</w:t>
              </w:r>
            </w:ins>
          </w:p>
        </w:tc>
      </w:tr>
      <w:tr w:rsidR="00D47676" w:rsidRPr="00E34F1B" w14:paraId="4A343FF3" w14:textId="77777777" w:rsidTr="00B82544">
        <w:tc>
          <w:tcPr>
            <w:tcW w:w="10080" w:type="dxa"/>
            <w:gridSpan w:val="3"/>
          </w:tcPr>
          <w:p w14:paraId="01C3A8ED" w14:textId="77777777" w:rsidR="00D47676" w:rsidRPr="00E34F1B" w:rsidRDefault="00D47676" w:rsidP="00B82544">
            <w:pPr>
              <w:jc w:val="center"/>
              <w:rPr>
                <w:b/>
                <w:bCs/>
                <w:sz w:val="24"/>
                <w:lang w:val="en-US" w:eastAsia="ko-KR"/>
              </w:rPr>
            </w:pPr>
            <w:r w:rsidRPr="00E34F1B">
              <w:rPr>
                <w:rStyle w:val="fontstyle01"/>
                <w:b/>
                <w:bCs/>
                <w:sz w:val="18"/>
                <w:szCs w:val="18"/>
              </w:rPr>
              <w:t>dot11PHYHETable</w:t>
            </w:r>
          </w:p>
        </w:tc>
      </w:tr>
    </w:tbl>
    <w:p w14:paraId="51861B6E" w14:textId="77777777" w:rsidR="00D47676" w:rsidRDefault="00D47676" w:rsidP="00D47676">
      <w:pPr>
        <w:rPr>
          <w:rFonts w:ascii="CourierNew-Identity-H" w:eastAsia="Times New Roman" w:hAnsi="CourierNew-Identity-H"/>
          <w:color w:val="000000"/>
          <w:szCs w:val="18"/>
          <w:lang w:val="en-US" w:eastAsia="ko-KR"/>
        </w:rPr>
      </w:pPr>
    </w:p>
    <w:p w14:paraId="20D726C0" w14:textId="77777777" w:rsidR="00D47676" w:rsidRDefault="00D47676" w:rsidP="00D47676">
      <w:pPr>
        <w:pStyle w:val="T"/>
        <w:spacing w:before="0"/>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5340L50 as shown below.</w:t>
      </w:r>
    </w:p>
    <w:p w14:paraId="78F65AC7" w14:textId="77777777" w:rsidR="00D47676" w:rsidRPr="00E34F1B" w:rsidRDefault="00D47676" w:rsidP="00D47676">
      <w:pPr>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w:t>
      </w:r>
      <w:proofErr w:type="gramStart"/>
      <w:r w:rsidRPr="00E34F1B">
        <w:rPr>
          <w:rFonts w:ascii="CourierNew-Identity-H" w:eastAsia="Times New Roman" w:hAnsi="CourierNew-Identity-H"/>
          <w:color w:val="000000"/>
          <w:szCs w:val="18"/>
          <w:lang w:val="en-US" w:eastAsia="ko-KR"/>
        </w:rPr>
        <w:t>VHTTransmitBeamformingConfigEntry ::=</w:t>
      </w:r>
      <w:proofErr w:type="gramEnd"/>
    </w:p>
    <w:p w14:paraId="1E058BFE" w14:textId="77777777" w:rsidR="00D47676" w:rsidRPr="00E34F1B" w:rsidRDefault="00D47676" w:rsidP="00D47676">
      <w:pPr>
        <w:ind w:left="36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SEQUENCE {</w:t>
      </w:r>
    </w:p>
    <w:p w14:paraId="55D840F3" w14:textId="77777777" w:rsidR="00D47676" w:rsidRPr="00E34F1B" w:rsidRDefault="00D47676" w:rsidP="00D47676">
      <w:pPr>
        <w:tabs>
          <w:tab w:val="left" w:pos="7920"/>
        </w:tabs>
        <w:ind w:left="72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SUBeamformeeOptionImplemented</w:t>
      </w:r>
      <w:r>
        <w:rPr>
          <w:rFonts w:ascii="CourierNew-Identity-H" w:eastAsia="Times New Roman" w:hAnsi="CourierNew-Identity-H"/>
          <w:color w:val="000000"/>
          <w:szCs w:val="18"/>
          <w:lang w:val="en-US" w:eastAsia="ko-KR"/>
        </w:rPr>
        <w:tab/>
      </w:r>
      <w:proofErr w:type="spellStart"/>
      <w:r w:rsidRPr="00E34F1B">
        <w:rPr>
          <w:rFonts w:ascii="CourierNew-Identity-H" w:eastAsia="Times New Roman" w:hAnsi="CourierNew-Identity-H"/>
          <w:color w:val="000000"/>
          <w:szCs w:val="18"/>
          <w:lang w:val="en-US" w:eastAsia="ko-KR"/>
        </w:rPr>
        <w:t>TruthValue</w:t>
      </w:r>
      <w:proofErr w:type="spellEnd"/>
      <w:r w:rsidRPr="00E34F1B">
        <w:rPr>
          <w:rFonts w:ascii="CourierNew-Identity-H" w:eastAsia="Times New Roman" w:hAnsi="CourierNew-Identity-H"/>
          <w:color w:val="000000"/>
          <w:szCs w:val="18"/>
          <w:lang w:val="en-US" w:eastAsia="ko-KR"/>
        </w:rPr>
        <w:t>,</w:t>
      </w:r>
    </w:p>
    <w:p w14:paraId="64409486" w14:textId="77777777" w:rsidR="00D47676" w:rsidRPr="00E34F1B" w:rsidRDefault="00D47676" w:rsidP="00D47676">
      <w:pPr>
        <w:tabs>
          <w:tab w:val="left" w:pos="7920"/>
        </w:tabs>
        <w:ind w:left="72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SUBeamformerOptionImplemented</w:t>
      </w:r>
      <w:r>
        <w:rPr>
          <w:rFonts w:ascii="CourierNew-Identity-H" w:eastAsia="Times New Roman" w:hAnsi="CourierNew-Identity-H"/>
          <w:color w:val="000000"/>
          <w:szCs w:val="18"/>
          <w:lang w:val="en-US" w:eastAsia="ko-KR"/>
        </w:rPr>
        <w:tab/>
      </w:r>
      <w:proofErr w:type="spellStart"/>
      <w:r w:rsidRPr="00E34F1B">
        <w:rPr>
          <w:rFonts w:ascii="CourierNew-Identity-H" w:eastAsia="Times New Roman" w:hAnsi="CourierNew-Identity-H"/>
          <w:color w:val="000000"/>
          <w:szCs w:val="18"/>
          <w:lang w:val="en-US" w:eastAsia="ko-KR"/>
        </w:rPr>
        <w:t>TruthValue</w:t>
      </w:r>
      <w:proofErr w:type="spellEnd"/>
      <w:r w:rsidRPr="00E34F1B">
        <w:rPr>
          <w:rFonts w:ascii="CourierNew-Identity-H" w:eastAsia="Times New Roman" w:hAnsi="CourierNew-Identity-H"/>
          <w:color w:val="000000"/>
          <w:szCs w:val="18"/>
          <w:lang w:val="en-US" w:eastAsia="ko-KR"/>
        </w:rPr>
        <w:t>,</w:t>
      </w:r>
    </w:p>
    <w:p w14:paraId="1C8EC840" w14:textId="77777777" w:rsidR="00D47676" w:rsidRPr="00E34F1B" w:rsidRDefault="00D47676" w:rsidP="00D47676">
      <w:pPr>
        <w:tabs>
          <w:tab w:val="left" w:pos="7920"/>
        </w:tabs>
        <w:ind w:left="72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MUBeamformeeOptionImplemented</w:t>
      </w:r>
      <w:r>
        <w:rPr>
          <w:rFonts w:ascii="CourierNew-Identity-H" w:eastAsia="Times New Roman" w:hAnsi="CourierNew-Identity-H"/>
          <w:color w:val="000000"/>
          <w:szCs w:val="18"/>
          <w:lang w:val="en-US" w:eastAsia="ko-KR"/>
        </w:rPr>
        <w:tab/>
      </w:r>
      <w:proofErr w:type="spellStart"/>
      <w:r w:rsidRPr="00E34F1B">
        <w:rPr>
          <w:rFonts w:ascii="CourierNew-Identity-H" w:eastAsia="Times New Roman" w:hAnsi="CourierNew-Identity-H"/>
          <w:color w:val="000000"/>
          <w:szCs w:val="18"/>
          <w:lang w:val="en-US" w:eastAsia="ko-KR"/>
        </w:rPr>
        <w:t>TruthValue</w:t>
      </w:r>
      <w:proofErr w:type="spellEnd"/>
      <w:r w:rsidRPr="00E34F1B">
        <w:rPr>
          <w:rFonts w:ascii="CourierNew-Identity-H" w:eastAsia="Times New Roman" w:hAnsi="CourierNew-Identity-H"/>
          <w:color w:val="000000"/>
          <w:szCs w:val="18"/>
          <w:lang w:val="en-US" w:eastAsia="ko-KR"/>
        </w:rPr>
        <w:t>,</w:t>
      </w:r>
    </w:p>
    <w:p w14:paraId="2CA5047C" w14:textId="77777777" w:rsidR="00D47676" w:rsidRPr="00E34F1B" w:rsidRDefault="00D47676" w:rsidP="00D47676">
      <w:pPr>
        <w:tabs>
          <w:tab w:val="left" w:pos="7920"/>
        </w:tabs>
        <w:ind w:left="72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MUBeamformerOptionImplemented</w:t>
      </w:r>
      <w:r>
        <w:rPr>
          <w:rFonts w:ascii="CourierNew-Identity-H" w:eastAsia="Times New Roman" w:hAnsi="CourierNew-Identity-H"/>
          <w:color w:val="000000"/>
          <w:szCs w:val="18"/>
          <w:lang w:val="en-US" w:eastAsia="ko-KR"/>
        </w:rPr>
        <w:tab/>
      </w:r>
      <w:proofErr w:type="spellStart"/>
      <w:r w:rsidRPr="00E34F1B">
        <w:rPr>
          <w:rFonts w:ascii="CourierNew-Identity-H" w:eastAsia="Times New Roman" w:hAnsi="CourierNew-Identity-H"/>
          <w:color w:val="000000"/>
          <w:szCs w:val="18"/>
          <w:lang w:val="en-US" w:eastAsia="ko-KR"/>
        </w:rPr>
        <w:t>TruthValue</w:t>
      </w:r>
      <w:proofErr w:type="spellEnd"/>
      <w:r w:rsidRPr="00E34F1B">
        <w:rPr>
          <w:rFonts w:ascii="CourierNew-Identity-H" w:eastAsia="Times New Roman" w:hAnsi="CourierNew-Identity-H"/>
          <w:color w:val="000000"/>
          <w:szCs w:val="18"/>
          <w:lang w:val="en-US" w:eastAsia="ko-KR"/>
        </w:rPr>
        <w:t>,</w:t>
      </w:r>
    </w:p>
    <w:p w14:paraId="51A9DC97" w14:textId="77777777" w:rsidR="00D47676" w:rsidRPr="00E34F1B" w:rsidRDefault="00D47676" w:rsidP="00D47676">
      <w:pPr>
        <w:tabs>
          <w:tab w:val="left" w:pos="7920"/>
        </w:tabs>
        <w:ind w:left="72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NumberSoundingDimensions</w:t>
      </w:r>
      <w:r>
        <w:rPr>
          <w:rFonts w:ascii="CourierNew-Identity-H" w:eastAsia="Times New Roman" w:hAnsi="CourierNew-Identity-H"/>
          <w:color w:val="000000"/>
          <w:szCs w:val="18"/>
          <w:lang w:val="en-US" w:eastAsia="ko-KR"/>
        </w:rPr>
        <w:tab/>
      </w:r>
      <w:r w:rsidRPr="00E34F1B">
        <w:rPr>
          <w:rFonts w:ascii="CourierNew-Identity-H" w:eastAsia="Times New Roman" w:hAnsi="CourierNew-Identity-H"/>
          <w:color w:val="000000"/>
          <w:szCs w:val="18"/>
          <w:lang w:val="en-US" w:eastAsia="ko-KR"/>
        </w:rPr>
        <w:t>Unsigned32,</w:t>
      </w:r>
    </w:p>
    <w:p w14:paraId="7C807AFF" w14:textId="77777777" w:rsidR="00D47676" w:rsidRDefault="00D47676" w:rsidP="00D47676">
      <w:pPr>
        <w:tabs>
          <w:tab w:val="left" w:pos="7920"/>
        </w:tabs>
        <w:ind w:left="720"/>
        <w:rPr>
          <w:ins w:id="253" w:author="Youhan Kim" w:date="2023-07-08T11:27:00Z"/>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BeamformeeNTxSupport</w:t>
      </w:r>
      <w:r>
        <w:rPr>
          <w:rFonts w:ascii="CourierNew-Identity-H" w:eastAsia="Times New Roman" w:hAnsi="CourierNew-Identity-H"/>
          <w:color w:val="000000"/>
          <w:szCs w:val="18"/>
          <w:lang w:val="en-US" w:eastAsia="ko-KR"/>
        </w:rPr>
        <w:tab/>
      </w:r>
      <w:r w:rsidRPr="00E34F1B">
        <w:rPr>
          <w:rFonts w:ascii="CourierNew-Identity-H" w:eastAsia="Times New Roman" w:hAnsi="CourierNew-Identity-H"/>
          <w:color w:val="000000"/>
          <w:szCs w:val="18"/>
          <w:lang w:val="en-US" w:eastAsia="ko-KR"/>
        </w:rPr>
        <w:t>Unsigned32</w:t>
      </w:r>
      <w:ins w:id="254" w:author="Youhan Kim" w:date="2023-07-08T11:27:00Z">
        <w:r>
          <w:rPr>
            <w:rFonts w:ascii="CourierNew-Identity-H" w:eastAsia="Times New Roman" w:hAnsi="CourierNew-Identity-H"/>
            <w:color w:val="000000"/>
            <w:szCs w:val="18"/>
            <w:lang w:val="en-US" w:eastAsia="ko-KR"/>
          </w:rPr>
          <w:t>,</w:t>
        </w:r>
      </w:ins>
    </w:p>
    <w:p w14:paraId="67FB8949" w14:textId="77777777" w:rsidR="00D47676" w:rsidRPr="00E34F1B" w:rsidRDefault="00D47676" w:rsidP="00D47676">
      <w:pPr>
        <w:tabs>
          <w:tab w:val="left" w:pos="7920"/>
        </w:tabs>
        <w:ind w:left="720"/>
        <w:rPr>
          <w:rFonts w:ascii="CourierNew-Identity-H" w:eastAsia="Times New Roman" w:hAnsi="CourierNew-Identity-H"/>
          <w:color w:val="000000"/>
          <w:szCs w:val="18"/>
          <w:lang w:val="en-US" w:eastAsia="ko-KR"/>
        </w:rPr>
      </w:pPr>
      <w:ins w:id="255" w:author="Youhan Kim" w:date="2023-07-08T11:27:00Z">
        <w:r>
          <w:rPr>
            <w:rFonts w:ascii="CourierNew-Identity-H" w:eastAsia="Times New Roman" w:hAnsi="CourierNew-Identity-H"/>
            <w:color w:val="000000"/>
            <w:szCs w:val="18"/>
            <w:lang w:val="en-US" w:eastAsia="ko-KR"/>
          </w:rPr>
          <w:t>dot11VHTMaxN</w:t>
        </w:r>
      </w:ins>
      <w:ins w:id="256" w:author="Youhan Kim" w:date="2023-07-08T11:28:00Z">
        <w:r>
          <w:rPr>
            <w:rFonts w:ascii="CourierNew-Identity-H" w:eastAsia="Times New Roman" w:hAnsi="CourierNew-Identity-H"/>
            <w:color w:val="000000"/>
            <w:szCs w:val="18"/>
            <w:lang w:val="en-US" w:eastAsia="ko-KR"/>
          </w:rPr>
          <w:t>stsTotal</w:t>
        </w:r>
        <w:r>
          <w:rPr>
            <w:rFonts w:ascii="CourierNew-Identity-H" w:eastAsia="Times New Roman" w:hAnsi="CourierNew-Identity-H"/>
            <w:color w:val="000000"/>
            <w:szCs w:val="18"/>
            <w:lang w:val="en-US" w:eastAsia="ko-KR"/>
          </w:rPr>
          <w:tab/>
          <w:t>Unsigned32</w:t>
        </w:r>
      </w:ins>
    </w:p>
    <w:p w14:paraId="37CEB114" w14:textId="77777777" w:rsidR="00D47676" w:rsidRPr="00E34F1B" w:rsidRDefault="00D47676" w:rsidP="00D47676">
      <w:pPr>
        <w:ind w:left="36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w:t>
      </w:r>
    </w:p>
    <w:p w14:paraId="0F6C13E6" w14:textId="77777777" w:rsidR="00D47676" w:rsidRDefault="00D47676" w:rsidP="00D47676">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5341L49 as shown below.</w:t>
      </w:r>
    </w:p>
    <w:p w14:paraId="40442AE8" w14:textId="77777777" w:rsidR="00D47676" w:rsidRDefault="00D47676" w:rsidP="00D47676">
      <w:pPr>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d</w:t>
      </w:r>
      <w:bookmarkStart w:id="257" w:name="_Hlk139708019"/>
      <w:r w:rsidRPr="00D27D4D">
        <w:rPr>
          <w:rFonts w:ascii="CourierNew-Identity-H" w:eastAsia="Times New Roman" w:hAnsi="CourierNew-Identity-H"/>
          <w:color w:val="000000"/>
          <w:szCs w:val="18"/>
          <w:lang w:val="en-US" w:eastAsia="ko-KR"/>
        </w:rPr>
        <w:t>ot</w:t>
      </w:r>
      <w:bookmarkEnd w:id="257"/>
      <w:r w:rsidRPr="00D27D4D">
        <w:rPr>
          <w:rFonts w:ascii="CourierNew-Identity-H" w:eastAsia="Times New Roman" w:hAnsi="CourierNew-Identity-H"/>
          <w:color w:val="000000"/>
          <w:szCs w:val="18"/>
          <w:lang w:val="en-US" w:eastAsia="ko-KR"/>
        </w:rPr>
        <w:t>11VHTBeamformeeNTxSupport OBJECT-TYPE</w:t>
      </w:r>
    </w:p>
    <w:p w14:paraId="122EE3A5" w14:textId="77777777" w:rsidR="00D47676" w:rsidRDefault="00D47676" w:rsidP="00D47676">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SYNTAX Unsigned32 (</w:t>
      </w:r>
      <w:proofErr w:type="gramStart"/>
      <w:r w:rsidRPr="00D27D4D">
        <w:rPr>
          <w:rFonts w:ascii="CourierNew-Identity-H" w:eastAsia="Times New Roman" w:hAnsi="CourierNew-Identity-H"/>
          <w:color w:val="000000"/>
          <w:szCs w:val="18"/>
          <w:lang w:val="en-US" w:eastAsia="ko-KR"/>
        </w:rPr>
        <w:t>2..</w:t>
      </w:r>
      <w:proofErr w:type="gramEnd"/>
      <w:r w:rsidRPr="00D27D4D">
        <w:rPr>
          <w:rFonts w:ascii="CourierNew-Identity-H" w:eastAsia="Times New Roman" w:hAnsi="CourierNew-Identity-H"/>
          <w:color w:val="000000"/>
          <w:szCs w:val="18"/>
          <w:lang w:val="en-US" w:eastAsia="ko-KR"/>
        </w:rPr>
        <w:t>8)</w:t>
      </w:r>
    </w:p>
    <w:p w14:paraId="2BDFF0DB" w14:textId="77777777" w:rsidR="00D47676" w:rsidRPr="00D27D4D" w:rsidRDefault="00D47676" w:rsidP="00D47676">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MAX-ACCESS read-only</w:t>
      </w:r>
    </w:p>
    <w:p w14:paraId="4927D913" w14:textId="77777777" w:rsidR="00D47676" w:rsidRDefault="00D47676" w:rsidP="00D47676">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STATUS current</w:t>
      </w:r>
    </w:p>
    <w:p w14:paraId="18BF8DBD" w14:textId="77777777" w:rsidR="00D47676" w:rsidRPr="00D27D4D" w:rsidRDefault="00D47676" w:rsidP="00D47676">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DESCRIPTION</w:t>
      </w:r>
    </w:p>
    <w:p w14:paraId="07AD4B5A" w14:textId="77777777" w:rsidR="00D47676" w:rsidRPr="00D27D4D" w:rsidRDefault="00D47676" w:rsidP="00D47676">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This is a capability variable.</w:t>
      </w:r>
    </w:p>
    <w:p w14:paraId="1E307E4F" w14:textId="77777777" w:rsidR="00D47676" w:rsidRPr="00D27D4D" w:rsidRDefault="00D47676" w:rsidP="00D47676">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Its value is determined by STA capabilities.</w:t>
      </w:r>
    </w:p>
    <w:p w14:paraId="456A6288" w14:textId="77777777" w:rsidR="00D47676" w:rsidRDefault="00D47676" w:rsidP="00D47676">
      <w:pPr>
        <w:ind w:left="720"/>
        <w:rPr>
          <w:rFonts w:ascii="CourierNew-Identity-H" w:eastAsia="Times New Roman" w:hAnsi="CourierNew-Identity-H"/>
          <w:color w:val="000000"/>
          <w:szCs w:val="18"/>
          <w:lang w:val="en-US" w:eastAsia="ko-KR"/>
        </w:rPr>
      </w:pPr>
    </w:p>
    <w:p w14:paraId="1D52E056" w14:textId="77777777" w:rsidR="00D47676" w:rsidRPr="00D27D4D" w:rsidRDefault="00D47676" w:rsidP="00D47676">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This attribute indicates the maximum number of space-time streams that the STA can receive in a VHT NDP</w:t>
      </w:r>
      <w:del w:id="258" w:author="Youhan Kim" w:date="2023-07-08T11:31:00Z">
        <w:r w:rsidRPr="00D27D4D" w:rsidDel="00935D9E">
          <w:rPr>
            <w:rFonts w:ascii="CourierNew-Identity-H" w:eastAsia="Times New Roman" w:hAnsi="CourierNew-Identity-H"/>
            <w:color w:val="000000"/>
            <w:szCs w:val="18"/>
            <w:lang w:val="en-US" w:eastAsia="ko-KR"/>
          </w:rPr>
          <w:delText>, the maximum value for NSTS, total that can be sent to the STA in a VHT MU PPDU if the STA is MU beamformee capable</w:delText>
        </w:r>
      </w:del>
      <w:r w:rsidRPr="00D27D4D">
        <w:rPr>
          <w:rFonts w:ascii="CourierNew-Identity-H" w:eastAsia="Times New Roman" w:hAnsi="CourierNew-Identity-H"/>
          <w:color w:val="000000"/>
          <w:szCs w:val="18"/>
          <w:lang w:val="en-US" w:eastAsia="ko-KR"/>
        </w:rPr>
        <w:t xml:space="preserve"> and the maximum value of Nr that the STA transmits in a VHT Compressed Beamforming frame."</w:t>
      </w:r>
    </w:p>
    <w:p w14:paraId="0F75106C" w14:textId="77777777" w:rsidR="00D47676" w:rsidRDefault="00D47676" w:rsidP="00D47676">
      <w:pPr>
        <w:rPr>
          <w:rFonts w:ascii="CourierNew-Identity-H" w:eastAsia="Times New Roman" w:hAnsi="CourierNew-Identity-H"/>
          <w:color w:val="000000"/>
          <w:szCs w:val="18"/>
          <w:lang w:val="en-US" w:eastAsia="ko-KR"/>
        </w:rPr>
      </w:pPr>
      <w:proofErr w:type="gramStart"/>
      <w:r w:rsidRPr="00D27D4D">
        <w:rPr>
          <w:rFonts w:ascii="CourierNew-Identity-H" w:eastAsia="Times New Roman" w:hAnsi="CourierNew-Identity-H"/>
          <w:color w:val="000000"/>
          <w:szCs w:val="18"/>
          <w:lang w:val="en-US" w:eastAsia="ko-KR"/>
        </w:rPr>
        <w:t>::</w:t>
      </w:r>
      <w:proofErr w:type="gramEnd"/>
      <w:r w:rsidRPr="00D27D4D">
        <w:rPr>
          <w:rFonts w:ascii="CourierNew-Identity-H" w:eastAsia="Times New Roman" w:hAnsi="CourierNew-Identity-H"/>
          <w:color w:val="000000"/>
          <w:szCs w:val="18"/>
          <w:lang w:val="en-US" w:eastAsia="ko-KR"/>
        </w:rPr>
        <w:t>= { dot11VHTTransmitBeamformingConfigEntry 6 }</w:t>
      </w:r>
    </w:p>
    <w:p w14:paraId="1903B629" w14:textId="77777777" w:rsidR="00D47676" w:rsidRDefault="00D47676" w:rsidP="00D47676">
      <w:pPr>
        <w:rPr>
          <w:rFonts w:ascii="CourierNew-Identity-H" w:eastAsia="Times New Roman" w:hAnsi="CourierNew-Identity-H"/>
          <w:color w:val="000000"/>
          <w:szCs w:val="18"/>
          <w:lang w:val="en-US" w:eastAsia="ko-KR"/>
        </w:rPr>
      </w:pPr>
    </w:p>
    <w:p w14:paraId="3E6FFBD7" w14:textId="77777777" w:rsidR="00D47676" w:rsidRDefault="00D47676" w:rsidP="00D47676">
      <w:pPr>
        <w:rPr>
          <w:ins w:id="259" w:author="Youhan Kim" w:date="2023-07-08T11:07:00Z"/>
          <w:rFonts w:ascii="CourierNew-Identity-H" w:eastAsia="Times New Roman" w:hAnsi="CourierNew-Identity-H"/>
          <w:color w:val="000000"/>
          <w:szCs w:val="18"/>
          <w:lang w:val="en-US" w:eastAsia="ko-KR"/>
        </w:rPr>
      </w:pPr>
      <w:ins w:id="260" w:author="Youhan Kim" w:date="2023-07-08T11:07:00Z">
        <w:r w:rsidRPr="00D27D4D">
          <w:rPr>
            <w:rFonts w:ascii="CourierNew-Identity-H" w:eastAsia="Times New Roman" w:hAnsi="CourierNew-Identity-H"/>
            <w:color w:val="000000"/>
            <w:szCs w:val="18"/>
            <w:lang w:val="en-US" w:eastAsia="ko-KR"/>
          </w:rPr>
          <w:t>dot11VHT</w:t>
        </w:r>
      </w:ins>
      <w:ins w:id="261" w:author="Youhan Kim" w:date="2023-07-08T11:17:00Z">
        <w:r>
          <w:rPr>
            <w:rFonts w:ascii="CourierNew-Identity-H" w:eastAsia="Times New Roman" w:hAnsi="CourierNew-Identity-H"/>
            <w:color w:val="000000"/>
            <w:szCs w:val="18"/>
            <w:lang w:val="en-US" w:eastAsia="ko-KR"/>
          </w:rPr>
          <w:t>M</w:t>
        </w:r>
      </w:ins>
      <w:ins w:id="262" w:author="Youhan Kim" w:date="2023-07-08T11:18:00Z">
        <w:r>
          <w:rPr>
            <w:rFonts w:ascii="CourierNew-Identity-H" w:eastAsia="Times New Roman" w:hAnsi="CourierNew-Identity-H"/>
            <w:color w:val="000000"/>
            <w:szCs w:val="18"/>
            <w:lang w:val="en-US" w:eastAsia="ko-KR"/>
          </w:rPr>
          <w:t>axNstsTotal</w:t>
        </w:r>
      </w:ins>
      <w:ins w:id="263" w:author="Youhan Kim" w:date="2023-07-08T11:07:00Z">
        <w:r w:rsidRPr="00D27D4D">
          <w:rPr>
            <w:rFonts w:ascii="CourierNew-Identity-H" w:eastAsia="Times New Roman" w:hAnsi="CourierNew-Identity-H"/>
            <w:color w:val="000000"/>
            <w:szCs w:val="18"/>
            <w:lang w:val="en-US" w:eastAsia="ko-KR"/>
          </w:rPr>
          <w:t xml:space="preserve"> OBJECT-TYPE</w:t>
        </w:r>
      </w:ins>
    </w:p>
    <w:p w14:paraId="691D42BE" w14:textId="77777777" w:rsidR="00D47676" w:rsidRDefault="00D47676" w:rsidP="00D47676">
      <w:pPr>
        <w:ind w:left="360"/>
        <w:rPr>
          <w:ins w:id="264" w:author="Youhan Kim" w:date="2023-07-08T11:07:00Z"/>
          <w:rFonts w:ascii="CourierNew-Identity-H" w:eastAsia="Times New Roman" w:hAnsi="CourierNew-Identity-H"/>
          <w:color w:val="000000"/>
          <w:szCs w:val="18"/>
          <w:lang w:val="en-US" w:eastAsia="ko-KR"/>
        </w:rPr>
      </w:pPr>
      <w:ins w:id="265" w:author="Youhan Kim" w:date="2023-07-08T11:07:00Z">
        <w:r w:rsidRPr="00D27D4D">
          <w:rPr>
            <w:rFonts w:ascii="CourierNew-Identity-H" w:eastAsia="Times New Roman" w:hAnsi="CourierNew-Identity-H"/>
            <w:color w:val="000000"/>
            <w:szCs w:val="18"/>
            <w:lang w:val="en-US" w:eastAsia="ko-KR"/>
          </w:rPr>
          <w:t>SYNTAX Unsigned32 (</w:t>
        </w:r>
        <w:proofErr w:type="gramStart"/>
        <w:r w:rsidRPr="00D27D4D">
          <w:rPr>
            <w:rFonts w:ascii="CourierNew-Identity-H" w:eastAsia="Times New Roman" w:hAnsi="CourierNew-Identity-H"/>
            <w:color w:val="000000"/>
            <w:szCs w:val="18"/>
            <w:lang w:val="en-US" w:eastAsia="ko-KR"/>
          </w:rPr>
          <w:t>2..</w:t>
        </w:r>
        <w:proofErr w:type="gramEnd"/>
        <w:r w:rsidRPr="00D27D4D">
          <w:rPr>
            <w:rFonts w:ascii="CourierNew-Identity-H" w:eastAsia="Times New Roman" w:hAnsi="CourierNew-Identity-H"/>
            <w:color w:val="000000"/>
            <w:szCs w:val="18"/>
            <w:lang w:val="en-US" w:eastAsia="ko-KR"/>
          </w:rPr>
          <w:t>8)</w:t>
        </w:r>
      </w:ins>
    </w:p>
    <w:p w14:paraId="2296527C" w14:textId="77777777" w:rsidR="00D47676" w:rsidRPr="00D27D4D" w:rsidRDefault="00D47676" w:rsidP="00D47676">
      <w:pPr>
        <w:ind w:left="360"/>
        <w:rPr>
          <w:ins w:id="266" w:author="Youhan Kim" w:date="2023-07-08T11:07:00Z"/>
          <w:rFonts w:ascii="CourierNew-Identity-H" w:eastAsia="Times New Roman" w:hAnsi="CourierNew-Identity-H"/>
          <w:color w:val="000000"/>
          <w:szCs w:val="18"/>
          <w:lang w:val="en-US" w:eastAsia="ko-KR"/>
        </w:rPr>
      </w:pPr>
      <w:ins w:id="267" w:author="Youhan Kim" w:date="2023-07-08T11:07:00Z">
        <w:r w:rsidRPr="00D27D4D">
          <w:rPr>
            <w:rFonts w:ascii="CourierNew-Identity-H" w:eastAsia="Times New Roman" w:hAnsi="CourierNew-Identity-H"/>
            <w:color w:val="000000"/>
            <w:szCs w:val="18"/>
            <w:lang w:val="en-US" w:eastAsia="ko-KR"/>
          </w:rPr>
          <w:t>MAX-ACCESS read-only</w:t>
        </w:r>
      </w:ins>
    </w:p>
    <w:p w14:paraId="7BE72241" w14:textId="77777777" w:rsidR="00D47676" w:rsidRDefault="00D47676" w:rsidP="00D47676">
      <w:pPr>
        <w:ind w:left="360"/>
        <w:rPr>
          <w:ins w:id="268" w:author="Youhan Kim" w:date="2023-07-08T11:07:00Z"/>
          <w:rFonts w:ascii="CourierNew-Identity-H" w:eastAsia="Times New Roman" w:hAnsi="CourierNew-Identity-H"/>
          <w:color w:val="000000"/>
          <w:szCs w:val="18"/>
          <w:lang w:val="en-US" w:eastAsia="ko-KR"/>
        </w:rPr>
      </w:pPr>
      <w:ins w:id="269" w:author="Youhan Kim" w:date="2023-07-08T11:07:00Z">
        <w:r w:rsidRPr="00D27D4D">
          <w:rPr>
            <w:rFonts w:ascii="CourierNew-Identity-H" w:eastAsia="Times New Roman" w:hAnsi="CourierNew-Identity-H"/>
            <w:color w:val="000000"/>
            <w:szCs w:val="18"/>
            <w:lang w:val="en-US" w:eastAsia="ko-KR"/>
          </w:rPr>
          <w:t>STATUS current</w:t>
        </w:r>
      </w:ins>
    </w:p>
    <w:p w14:paraId="6D1A1531" w14:textId="77777777" w:rsidR="00D47676" w:rsidRPr="00D27D4D" w:rsidRDefault="00D47676" w:rsidP="00D47676">
      <w:pPr>
        <w:ind w:left="360"/>
        <w:rPr>
          <w:ins w:id="270" w:author="Youhan Kim" w:date="2023-07-08T11:07:00Z"/>
          <w:rFonts w:ascii="CourierNew-Identity-H" w:eastAsia="Times New Roman" w:hAnsi="CourierNew-Identity-H"/>
          <w:color w:val="000000"/>
          <w:szCs w:val="18"/>
          <w:lang w:val="en-US" w:eastAsia="ko-KR"/>
        </w:rPr>
      </w:pPr>
      <w:ins w:id="271" w:author="Youhan Kim" w:date="2023-07-08T11:07:00Z">
        <w:r w:rsidRPr="00D27D4D">
          <w:rPr>
            <w:rFonts w:ascii="CourierNew-Identity-H" w:eastAsia="Times New Roman" w:hAnsi="CourierNew-Identity-H"/>
            <w:color w:val="000000"/>
            <w:szCs w:val="18"/>
            <w:lang w:val="en-US" w:eastAsia="ko-KR"/>
          </w:rPr>
          <w:t>DESCRIPTION</w:t>
        </w:r>
      </w:ins>
    </w:p>
    <w:p w14:paraId="1CABE320" w14:textId="77777777" w:rsidR="00D47676" w:rsidRPr="00D27D4D" w:rsidRDefault="00D47676" w:rsidP="00D47676">
      <w:pPr>
        <w:ind w:left="720"/>
        <w:rPr>
          <w:ins w:id="272" w:author="Youhan Kim" w:date="2023-07-08T11:07:00Z"/>
          <w:rFonts w:ascii="CourierNew-Identity-H" w:eastAsia="Times New Roman" w:hAnsi="CourierNew-Identity-H"/>
          <w:color w:val="000000"/>
          <w:szCs w:val="18"/>
          <w:lang w:val="en-US" w:eastAsia="ko-KR"/>
        </w:rPr>
      </w:pPr>
      <w:ins w:id="273" w:author="Youhan Kim" w:date="2023-07-08T11:07:00Z">
        <w:r w:rsidRPr="00D27D4D">
          <w:rPr>
            <w:rFonts w:ascii="CourierNew-Identity-H" w:eastAsia="Times New Roman" w:hAnsi="CourierNew-Identity-H"/>
            <w:color w:val="000000"/>
            <w:szCs w:val="18"/>
            <w:lang w:val="en-US" w:eastAsia="ko-KR"/>
          </w:rPr>
          <w:t>"This is a capability variable.</w:t>
        </w:r>
      </w:ins>
    </w:p>
    <w:p w14:paraId="093512E0" w14:textId="77777777" w:rsidR="00D47676" w:rsidRPr="00D27D4D" w:rsidRDefault="00D47676" w:rsidP="00D47676">
      <w:pPr>
        <w:ind w:left="720"/>
        <w:rPr>
          <w:ins w:id="274" w:author="Youhan Kim" w:date="2023-07-08T11:07:00Z"/>
          <w:rFonts w:ascii="CourierNew-Identity-H" w:eastAsia="Times New Roman" w:hAnsi="CourierNew-Identity-H"/>
          <w:color w:val="000000"/>
          <w:szCs w:val="18"/>
          <w:lang w:val="en-US" w:eastAsia="ko-KR"/>
        </w:rPr>
      </w:pPr>
      <w:ins w:id="275" w:author="Youhan Kim" w:date="2023-07-08T11:07:00Z">
        <w:r w:rsidRPr="00D27D4D">
          <w:rPr>
            <w:rFonts w:ascii="CourierNew-Identity-H" w:eastAsia="Times New Roman" w:hAnsi="CourierNew-Identity-H"/>
            <w:color w:val="000000"/>
            <w:szCs w:val="18"/>
            <w:lang w:val="en-US" w:eastAsia="ko-KR"/>
          </w:rPr>
          <w:t>Its value is determined by STA capabilities.</w:t>
        </w:r>
      </w:ins>
    </w:p>
    <w:p w14:paraId="5421E375" w14:textId="77777777" w:rsidR="00D47676" w:rsidRDefault="00D47676" w:rsidP="00D47676">
      <w:pPr>
        <w:ind w:left="720"/>
        <w:rPr>
          <w:ins w:id="276" w:author="Youhan Kim" w:date="2023-07-08T11:07:00Z"/>
          <w:rFonts w:ascii="CourierNew-Identity-H" w:eastAsia="Times New Roman" w:hAnsi="CourierNew-Identity-H"/>
          <w:color w:val="000000"/>
          <w:szCs w:val="18"/>
          <w:lang w:val="en-US" w:eastAsia="ko-KR"/>
        </w:rPr>
      </w:pPr>
    </w:p>
    <w:p w14:paraId="331FCF4E" w14:textId="77777777" w:rsidR="00D47676" w:rsidRDefault="00D47676" w:rsidP="00D47676">
      <w:pPr>
        <w:ind w:left="720"/>
        <w:rPr>
          <w:ins w:id="277" w:author="Youhan Kim" w:date="2023-07-08T11:18:00Z"/>
          <w:rFonts w:ascii="CourierNew-Identity-H" w:eastAsia="Times New Roman" w:hAnsi="CourierNew-Identity-H"/>
          <w:color w:val="000000"/>
          <w:szCs w:val="18"/>
          <w:lang w:val="en-US" w:eastAsia="ko-KR"/>
        </w:rPr>
      </w:pPr>
      <w:ins w:id="278" w:author="Youhan Kim" w:date="2023-07-08T11:07:00Z">
        <w:r w:rsidRPr="00D27D4D">
          <w:rPr>
            <w:rFonts w:ascii="CourierNew-Identity-H" w:eastAsia="Times New Roman" w:hAnsi="CourierNew-Identity-H"/>
            <w:color w:val="000000"/>
            <w:szCs w:val="18"/>
            <w:lang w:val="en-US" w:eastAsia="ko-KR"/>
          </w:rPr>
          <w:t xml:space="preserve">This attribute indicates the maximum value for </w:t>
        </w:r>
        <w:proofErr w:type="spellStart"/>
        <w:proofErr w:type="gramStart"/>
        <w:r w:rsidRPr="00D27D4D">
          <w:rPr>
            <w:rFonts w:ascii="CourierNew-Identity-H" w:eastAsia="Times New Roman" w:hAnsi="CourierNew-Identity-H"/>
            <w:color w:val="000000"/>
            <w:szCs w:val="18"/>
            <w:lang w:val="en-US" w:eastAsia="ko-KR"/>
          </w:rPr>
          <w:t>NSTS,total</w:t>
        </w:r>
        <w:proofErr w:type="spellEnd"/>
        <w:proofErr w:type="gramEnd"/>
        <w:r w:rsidRPr="00D27D4D">
          <w:rPr>
            <w:rFonts w:ascii="CourierNew-Identity-H" w:eastAsia="Times New Roman" w:hAnsi="CourierNew-Identity-H"/>
            <w:color w:val="000000"/>
            <w:szCs w:val="18"/>
            <w:lang w:val="en-US" w:eastAsia="ko-KR"/>
          </w:rPr>
          <w:t xml:space="preserve"> that can be sent to the STA in a VHT MU PPDU if the STA is MU </w:t>
        </w:r>
        <w:proofErr w:type="spellStart"/>
        <w:r w:rsidRPr="00D27D4D">
          <w:rPr>
            <w:rFonts w:ascii="CourierNew-Identity-H" w:eastAsia="Times New Roman" w:hAnsi="CourierNew-Identity-H"/>
            <w:color w:val="000000"/>
            <w:szCs w:val="18"/>
            <w:lang w:val="en-US" w:eastAsia="ko-KR"/>
          </w:rPr>
          <w:t>beamformee</w:t>
        </w:r>
        <w:proofErr w:type="spellEnd"/>
        <w:r w:rsidRPr="00D27D4D">
          <w:rPr>
            <w:rFonts w:ascii="CourierNew-Identity-H" w:eastAsia="Times New Roman" w:hAnsi="CourierNew-Identity-H"/>
            <w:color w:val="000000"/>
            <w:szCs w:val="18"/>
            <w:lang w:val="en-US" w:eastAsia="ko-KR"/>
          </w:rPr>
          <w:t xml:space="preserve"> capable.</w:t>
        </w:r>
      </w:ins>
    </w:p>
    <w:p w14:paraId="6660A7F8" w14:textId="77777777" w:rsidR="00D47676" w:rsidRPr="00D27D4D" w:rsidRDefault="00D47676" w:rsidP="00D47676">
      <w:pPr>
        <w:ind w:left="720"/>
        <w:rPr>
          <w:ins w:id="279" w:author="Youhan Kim" w:date="2023-07-08T11:07:00Z"/>
          <w:rFonts w:ascii="CourierNew-Identity-H" w:eastAsia="Times New Roman" w:hAnsi="CourierNew-Identity-H"/>
          <w:color w:val="000000"/>
          <w:szCs w:val="18"/>
          <w:lang w:val="en-US" w:eastAsia="ko-KR"/>
        </w:rPr>
      </w:pPr>
      <w:ins w:id="280" w:author="Youhan Kim" w:date="2023-07-08T11:18:00Z">
        <w:r>
          <w:rPr>
            <w:rFonts w:ascii="CourierNew-Identity-H" w:eastAsia="Times New Roman" w:hAnsi="CourierNew-Identity-H"/>
            <w:color w:val="000000"/>
            <w:szCs w:val="18"/>
            <w:lang w:val="en-US" w:eastAsia="ko-KR"/>
          </w:rPr>
          <w:t xml:space="preserve">The value of this attribute is greater than or equal to </w:t>
        </w:r>
        <w:r w:rsidRPr="00D27D4D">
          <w:rPr>
            <w:rFonts w:ascii="CourierNew-Identity-H" w:eastAsia="Times New Roman" w:hAnsi="CourierNew-Identity-H"/>
            <w:color w:val="000000"/>
            <w:szCs w:val="18"/>
            <w:lang w:val="en-US" w:eastAsia="ko-KR"/>
          </w:rPr>
          <w:t>dot11VHTBeamformeeNTxSupport</w:t>
        </w:r>
      </w:ins>
      <w:ins w:id="281" w:author="Youhan Kim" w:date="2023-07-08T11:19:00Z">
        <w:r>
          <w:rPr>
            <w:rFonts w:ascii="CourierNew-Identity-H" w:eastAsia="Times New Roman" w:hAnsi="CourierNew-Identity-H"/>
            <w:color w:val="000000"/>
            <w:szCs w:val="18"/>
            <w:lang w:val="en-US" w:eastAsia="ko-KR"/>
          </w:rPr>
          <w:t xml:space="preserve"> </w:t>
        </w:r>
        <w:r w:rsidRPr="00D27D4D">
          <w:rPr>
            <w:rFonts w:ascii="CourierNew-Identity-H" w:eastAsia="Times New Roman" w:hAnsi="CourierNew-Identity-H"/>
            <w:color w:val="000000"/>
            <w:szCs w:val="18"/>
            <w:lang w:val="en-US" w:eastAsia="ko-KR"/>
          </w:rPr>
          <w:t xml:space="preserve">if the STA is MU </w:t>
        </w:r>
        <w:proofErr w:type="spellStart"/>
        <w:r w:rsidRPr="00D27D4D">
          <w:rPr>
            <w:rFonts w:ascii="CourierNew-Identity-H" w:eastAsia="Times New Roman" w:hAnsi="CourierNew-Identity-H"/>
            <w:color w:val="000000"/>
            <w:szCs w:val="18"/>
            <w:lang w:val="en-US" w:eastAsia="ko-KR"/>
          </w:rPr>
          <w:t>beamformee</w:t>
        </w:r>
        <w:proofErr w:type="spellEnd"/>
        <w:r w:rsidRPr="00D27D4D">
          <w:rPr>
            <w:rFonts w:ascii="CourierNew-Identity-H" w:eastAsia="Times New Roman" w:hAnsi="CourierNew-Identity-H"/>
            <w:color w:val="000000"/>
            <w:szCs w:val="18"/>
            <w:lang w:val="en-US" w:eastAsia="ko-KR"/>
          </w:rPr>
          <w:t xml:space="preserve"> capable</w:t>
        </w:r>
        <w:r>
          <w:rPr>
            <w:rFonts w:ascii="CourierNew-Identity-H" w:eastAsia="Times New Roman" w:hAnsi="CourierNew-Identity-H"/>
            <w:color w:val="000000"/>
            <w:szCs w:val="18"/>
            <w:lang w:val="en-US" w:eastAsia="ko-KR"/>
          </w:rPr>
          <w:t>.</w:t>
        </w:r>
      </w:ins>
      <w:ins w:id="282" w:author="Youhan Kim" w:date="2023-07-08T11:07:00Z">
        <w:r w:rsidRPr="00D27D4D">
          <w:rPr>
            <w:rFonts w:ascii="CourierNew-Identity-H" w:eastAsia="Times New Roman" w:hAnsi="CourierNew-Identity-H"/>
            <w:color w:val="000000"/>
            <w:szCs w:val="18"/>
            <w:lang w:val="en-US" w:eastAsia="ko-KR"/>
          </w:rPr>
          <w:t>"</w:t>
        </w:r>
      </w:ins>
    </w:p>
    <w:p w14:paraId="2518BD9F" w14:textId="77777777" w:rsidR="00D47676" w:rsidRDefault="00D47676" w:rsidP="00D47676">
      <w:pPr>
        <w:rPr>
          <w:sz w:val="20"/>
        </w:rPr>
      </w:pPr>
      <w:proofErr w:type="gramStart"/>
      <w:ins w:id="283" w:author="Youhan Kim" w:date="2023-07-08T11:07:00Z">
        <w:r w:rsidRPr="00D27D4D">
          <w:rPr>
            <w:rFonts w:ascii="CourierNew-Identity-H" w:eastAsia="Times New Roman" w:hAnsi="CourierNew-Identity-H"/>
            <w:color w:val="000000"/>
            <w:szCs w:val="18"/>
            <w:lang w:val="en-US" w:eastAsia="ko-KR"/>
          </w:rPr>
          <w:t>::</w:t>
        </w:r>
        <w:proofErr w:type="gramEnd"/>
        <w:r w:rsidRPr="00D27D4D">
          <w:rPr>
            <w:rFonts w:ascii="CourierNew-Identity-H" w:eastAsia="Times New Roman" w:hAnsi="CourierNew-Identity-H"/>
            <w:color w:val="000000"/>
            <w:szCs w:val="18"/>
            <w:lang w:val="en-US" w:eastAsia="ko-KR"/>
          </w:rPr>
          <w:t xml:space="preserve">= { dot11VHTTransmitBeamformingConfigEntry </w:t>
        </w:r>
      </w:ins>
      <w:ins w:id="284" w:author="Youhan Kim" w:date="2023-07-08T11:19:00Z">
        <w:r>
          <w:rPr>
            <w:rFonts w:ascii="CourierNew-Identity-H" w:eastAsia="Times New Roman" w:hAnsi="CourierNew-Identity-H"/>
            <w:color w:val="000000"/>
            <w:szCs w:val="18"/>
            <w:lang w:val="en-US" w:eastAsia="ko-KR"/>
          </w:rPr>
          <w:t>7</w:t>
        </w:r>
      </w:ins>
      <w:ins w:id="285" w:author="Youhan Kim" w:date="2023-07-08T11:07:00Z">
        <w:r w:rsidRPr="00D27D4D">
          <w:rPr>
            <w:rFonts w:ascii="CourierNew-Identity-H" w:eastAsia="Times New Roman" w:hAnsi="CourierNew-Identity-H"/>
            <w:color w:val="000000"/>
            <w:szCs w:val="18"/>
            <w:lang w:val="en-US" w:eastAsia="ko-KR"/>
          </w:rPr>
          <w:t xml:space="preserve"> }</w:t>
        </w:r>
      </w:ins>
    </w:p>
    <w:p w14:paraId="412F3F26" w14:textId="77777777" w:rsidR="00D47676" w:rsidRDefault="00D47676" w:rsidP="00D47676">
      <w:pPr>
        <w:rPr>
          <w:sz w:val="20"/>
        </w:rPr>
      </w:pPr>
    </w:p>
    <w:p w14:paraId="4C966C19" w14:textId="77777777" w:rsidR="00D47676" w:rsidRDefault="00D47676" w:rsidP="00D47676">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5457L60 as shown below.</w:t>
      </w:r>
    </w:p>
    <w:p w14:paraId="41BDC603" w14:textId="77777777" w:rsidR="00D47676" w:rsidRDefault="00D47676" w:rsidP="00D47676">
      <w:pPr>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TransmitBeamformingGroup OBJECT-GROUP</w:t>
      </w:r>
    </w:p>
    <w:p w14:paraId="28622D25" w14:textId="77777777" w:rsidR="00D47676" w:rsidRDefault="00D47676" w:rsidP="00D47676">
      <w:pPr>
        <w:ind w:left="36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lastRenderedPageBreak/>
        <w:t>OBJECTS {</w:t>
      </w:r>
    </w:p>
    <w:p w14:paraId="596AA5ED" w14:textId="77777777" w:rsidR="00D47676" w:rsidRDefault="00D47676" w:rsidP="00D47676">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SUBeamformeeOptionImplemented,</w:t>
      </w:r>
    </w:p>
    <w:p w14:paraId="6B6C6BDB" w14:textId="77777777" w:rsidR="00D47676" w:rsidRDefault="00D47676" w:rsidP="00D47676">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SUBeamformerOptionImplemented,</w:t>
      </w:r>
    </w:p>
    <w:p w14:paraId="3972ACF1" w14:textId="77777777" w:rsidR="00D47676" w:rsidRDefault="00D47676" w:rsidP="00D47676">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MUBeamformeeOptionImplemented,</w:t>
      </w:r>
    </w:p>
    <w:p w14:paraId="7F61611B" w14:textId="77777777" w:rsidR="00D47676" w:rsidRDefault="00D47676" w:rsidP="00D47676">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MUBeamformerOptionImplemented,</w:t>
      </w:r>
    </w:p>
    <w:p w14:paraId="55D7348E" w14:textId="77777777" w:rsidR="00D47676" w:rsidRDefault="00D47676" w:rsidP="00D47676">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NumberSoundingDimensions,</w:t>
      </w:r>
    </w:p>
    <w:p w14:paraId="3C080D38" w14:textId="77777777" w:rsidR="00D47676" w:rsidRDefault="00D47676" w:rsidP="00D47676">
      <w:pPr>
        <w:ind w:left="720"/>
        <w:rPr>
          <w:ins w:id="286" w:author="Youhan Kim" w:date="2023-07-08T11:33:00Z"/>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BeamformeeNTxSupport</w:t>
      </w:r>
      <w:ins w:id="287" w:author="Youhan Kim" w:date="2023-07-08T11:33:00Z">
        <w:r>
          <w:rPr>
            <w:rFonts w:ascii="CourierNew-Identity-H" w:eastAsia="Times New Roman" w:hAnsi="CourierNew-Identity-H"/>
            <w:color w:val="000000"/>
            <w:szCs w:val="18"/>
            <w:lang w:val="en-US" w:eastAsia="ko-KR"/>
          </w:rPr>
          <w:t>,</w:t>
        </w:r>
      </w:ins>
    </w:p>
    <w:p w14:paraId="1BEFEAD2" w14:textId="77777777" w:rsidR="00D47676" w:rsidRPr="00935D9E" w:rsidRDefault="00D47676" w:rsidP="00D47676">
      <w:pPr>
        <w:ind w:left="720"/>
        <w:rPr>
          <w:rFonts w:ascii="CourierNew-Identity-H" w:eastAsia="Times New Roman" w:hAnsi="CourierNew-Identity-H"/>
          <w:color w:val="000000"/>
          <w:szCs w:val="18"/>
          <w:lang w:val="en-US" w:eastAsia="ko-KR"/>
        </w:rPr>
      </w:pPr>
      <w:ins w:id="288" w:author="Youhan Kim" w:date="2023-07-08T11:34:00Z">
        <w:r>
          <w:rPr>
            <w:rFonts w:ascii="CourierNew-Identity-H" w:eastAsia="Times New Roman" w:hAnsi="CourierNew-Identity-H"/>
            <w:color w:val="000000"/>
            <w:szCs w:val="18"/>
            <w:lang w:val="en-US" w:eastAsia="ko-KR"/>
          </w:rPr>
          <w:t>dot11</w:t>
        </w:r>
        <w:proofErr w:type="gramStart"/>
        <w:r>
          <w:rPr>
            <w:rFonts w:ascii="CourierNew-Identity-H" w:eastAsia="Times New Roman" w:hAnsi="CourierNew-Identity-H"/>
            <w:color w:val="000000"/>
            <w:szCs w:val="18"/>
            <w:lang w:val="en-US" w:eastAsia="ko-KR"/>
          </w:rPr>
          <w:t>VHTVHTMaxNstsTotal</w:t>
        </w:r>
      </w:ins>
      <w:r w:rsidRPr="00935D9E">
        <w:rPr>
          <w:rFonts w:ascii="CourierNew-Identity-H" w:eastAsia="Times New Roman" w:hAnsi="CourierNew-Identity-H"/>
          <w:color w:val="000000"/>
          <w:szCs w:val="18"/>
          <w:lang w:val="en-US" w:eastAsia="ko-KR"/>
        </w:rPr>
        <w:t xml:space="preserve"> }</w:t>
      </w:r>
      <w:proofErr w:type="gramEnd"/>
    </w:p>
    <w:p w14:paraId="5E104D15" w14:textId="77777777" w:rsidR="00D47676" w:rsidRPr="00935D9E" w:rsidRDefault="00D47676" w:rsidP="00D47676">
      <w:pPr>
        <w:ind w:left="36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STATUS current</w:t>
      </w:r>
    </w:p>
    <w:p w14:paraId="326A13D1" w14:textId="77777777" w:rsidR="00D47676" w:rsidRDefault="00D47676" w:rsidP="00D47676">
      <w:pPr>
        <w:ind w:left="36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ESCRIPTION</w:t>
      </w:r>
    </w:p>
    <w:p w14:paraId="2A871610" w14:textId="77777777" w:rsidR="00D47676" w:rsidRDefault="00D47676" w:rsidP="00D47676">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Attributes that configure VHT transmit beamforming for IEEE Std 802.11."</w:t>
      </w:r>
    </w:p>
    <w:p w14:paraId="1B663530" w14:textId="77777777" w:rsidR="00D47676" w:rsidRDefault="00D47676" w:rsidP="00D47676">
      <w:pPr>
        <w:ind w:left="360"/>
        <w:rPr>
          <w:rFonts w:ascii="CourierNew-Identity-H" w:eastAsia="Times New Roman" w:hAnsi="CourierNew-Identity-H"/>
          <w:color w:val="000000"/>
          <w:szCs w:val="18"/>
          <w:lang w:val="en-US" w:eastAsia="ko-KR"/>
        </w:rPr>
      </w:pPr>
      <w:proofErr w:type="gramStart"/>
      <w:r w:rsidRPr="00935D9E">
        <w:rPr>
          <w:rFonts w:ascii="CourierNew-Identity-H" w:eastAsia="Times New Roman" w:hAnsi="CourierNew-Identity-H"/>
          <w:color w:val="000000"/>
          <w:szCs w:val="18"/>
          <w:lang w:val="en-US" w:eastAsia="ko-KR"/>
        </w:rPr>
        <w:t>::</w:t>
      </w:r>
      <w:proofErr w:type="gramEnd"/>
      <w:r w:rsidRPr="00935D9E">
        <w:rPr>
          <w:rFonts w:ascii="CourierNew-Identity-H" w:eastAsia="Times New Roman" w:hAnsi="CourierNew-Identity-H"/>
          <w:color w:val="000000"/>
          <w:szCs w:val="18"/>
          <w:lang w:val="en-US" w:eastAsia="ko-KR"/>
        </w:rPr>
        <w:t>= { dot11Groups 76 }</w:t>
      </w:r>
    </w:p>
    <w:p w14:paraId="3B132FF4" w14:textId="77777777" w:rsidR="00D47676" w:rsidRPr="00963724" w:rsidRDefault="00D47676" w:rsidP="00D47676">
      <w:pPr>
        <w:rPr>
          <w:sz w:val="20"/>
        </w:rPr>
      </w:pPr>
    </w:p>
    <w:p w14:paraId="6A238259" w14:textId="77777777" w:rsidR="00D47676" w:rsidRDefault="00D47676" w:rsidP="00D47676">
      <w:pPr>
        <w:pStyle w:val="Heading1"/>
      </w:pPr>
      <w:r w:rsidRPr="001E2831">
        <w:t>CID</w:t>
      </w:r>
      <w:r>
        <w:t xml:space="preserve"> 4318</w:t>
      </w:r>
    </w:p>
    <w:p w14:paraId="6F4C80F2" w14:textId="77777777" w:rsidR="00D47676" w:rsidRDefault="00D47676" w:rsidP="00D47676">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D47676" w:rsidRPr="009522BD" w14:paraId="0F4F043D" w14:textId="77777777" w:rsidTr="00B82544">
        <w:trPr>
          <w:trHeight w:val="278"/>
        </w:trPr>
        <w:tc>
          <w:tcPr>
            <w:tcW w:w="1213" w:type="dxa"/>
            <w:hideMark/>
          </w:tcPr>
          <w:p w14:paraId="64FBC457" w14:textId="77777777" w:rsidR="00D47676" w:rsidRDefault="00D47676" w:rsidP="00B8254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29A82455" w14:textId="77777777" w:rsidR="00D47676" w:rsidRDefault="00D47676" w:rsidP="00B82544">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3286ABD8" w14:textId="77777777" w:rsidR="00D47676" w:rsidRPr="009522BD" w:rsidRDefault="00D47676" w:rsidP="00B82544">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737B4493" w14:textId="77777777" w:rsidR="00D47676" w:rsidRPr="009522BD" w:rsidRDefault="00D47676" w:rsidP="00B8254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5B02A3B4" w14:textId="77777777" w:rsidR="00D47676" w:rsidRPr="009522BD" w:rsidRDefault="00D47676" w:rsidP="00B8254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47676" w:rsidRPr="009522BD" w14:paraId="4105EBA7" w14:textId="77777777" w:rsidTr="00B82544">
        <w:trPr>
          <w:trHeight w:val="278"/>
        </w:trPr>
        <w:tc>
          <w:tcPr>
            <w:tcW w:w="1213" w:type="dxa"/>
          </w:tcPr>
          <w:p w14:paraId="65625573"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4318</w:t>
            </w:r>
          </w:p>
          <w:p w14:paraId="08750CF3"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3.2</w:t>
            </w:r>
          </w:p>
          <w:p w14:paraId="0D7E7689"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No page/line identified)</w:t>
            </w:r>
          </w:p>
        </w:tc>
        <w:tc>
          <w:tcPr>
            <w:tcW w:w="5105" w:type="dxa"/>
          </w:tcPr>
          <w:p w14:paraId="47961859" w14:textId="77777777" w:rsidR="00D47676" w:rsidRDefault="00D47676" w:rsidP="00B82544">
            <w:pPr>
              <w:rPr>
                <w:rFonts w:ascii="Arial" w:hAnsi="Arial" w:cs="Arial"/>
                <w:sz w:val="20"/>
              </w:rPr>
            </w:pPr>
            <w:r>
              <w:rPr>
                <w:rFonts w:ascii="Arial" w:hAnsi="Arial" w:cs="Arial"/>
                <w:sz w:val="20"/>
              </w:rPr>
              <w:t>CID 3772: the improvements to "mask PPDU" definitions should be made for S1G, mass-market PHYs and DMG too</w:t>
            </w:r>
          </w:p>
        </w:tc>
        <w:tc>
          <w:tcPr>
            <w:tcW w:w="3690" w:type="dxa"/>
          </w:tcPr>
          <w:p w14:paraId="6430D91C" w14:textId="77777777" w:rsidR="00D47676" w:rsidRDefault="00D47676" w:rsidP="00B82544">
            <w:pPr>
              <w:rPr>
                <w:rFonts w:ascii="Arial" w:hAnsi="Arial" w:cs="Arial"/>
                <w:sz w:val="20"/>
              </w:rPr>
            </w:pPr>
            <w:r>
              <w:rPr>
                <w:rFonts w:ascii="Arial" w:hAnsi="Arial" w:cs="Arial"/>
                <w:sz w:val="20"/>
              </w:rPr>
              <w:t>As it says in the comment</w:t>
            </w:r>
          </w:p>
        </w:tc>
      </w:tr>
    </w:tbl>
    <w:p w14:paraId="1B2E2F66" w14:textId="77777777" w:rsidR="00D47676" w:rsidRDefault="00D47676" w:rsidP="00D47676">
      <w:pPr>
        <w:pStyle w:val="Heading2"/>
        <w:rPr>
          <w:sz w:val="22"/>
        </w:rPr>
      </w:pPr>
      <w:r>
        <w:t>Discussion</w:t>
      </w:r>
    </w:p>
    <w:p w14:paraId="55DD2BB4" w14:textId="77777777" w:rsidR="00D47676" w:rsidRDefault="00D47676" w:rsidP="00D47676">
      <w:pPr>
        <w:rPr>
          <w:sz w:val="20"/>
          <w:lang w:val="en-US"/>
        </w:rPr>
      </w:pPr>
    </w:p>
    <w:p w14:paraId="20E27574" w14:textId="77777777" w:rsidR="00D47676" w:rsidRDefault="00D47676" w:rsidP="00D47676">
      <w:pPr>
        <w:rPr>
          <w:sz w:val="20"/>
          <w:lang w:val="en-US"/>
        </w:rPr>
      </w:pPr>
      <w:r>
        <w:rPr>
          <w:sz w:val="20"/>
          <w:lang w:val="en-US"/>
        </w:rPr>
        <w:t>CID 3772 in LB270 was the following.</w:t>
      </w:r>
    </w:p>
    <w:tbl>
      <w:tblPr>
        <w:tblStyle w:val="TableGrid"/>
        <w:tblW w:w="10080" w:type="dxa"/>
        <w:tblLook w:val="04A0" w:firstRow="1" w:lastRow="0" w:firstColumn="1" w:lastColumn="0" w:noHBand="0" w:noVBand="1"/>
      </w:tblPr>
      <w:tblGrid>
        <w:gridCol w:w="1182"/>
        <w:gridCol w:w="2836"/>
        <w:gridCol w:w="2176"/>
        <w:gridCol w:w="3886"/>
      </w:tblGrid>
      <w:tr w:rsidR="00D47676" w:rsidRPr="009522BD" w14:paraId="19E5CCF1" w14:textId="77777777" w:rsidTr="00B82544">
        <w:trPr>
          <w:trHeight w:val="278"/>
        </w:trPr>
        <w:tc>
          <w:tcPr>
            <w:tcW w:w="1194" w:type="dxa"/>
            <w:hideMark/>
          </w:tcPr>
          <w:p w14:paraId="2AC0AD8C" w14:textId="77777777" w:rsidR="00D47676" w:rsidRDefault="00D47676" w:rsidP="00B8254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3CCE957F" w14:textId="77777777" w:rsidR="00D47676" w:rsidRDefault="00D47676" w:rsidP="00B82544">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5C4A0778" w14:textId="77777777" w:rsidR="00D47676" w:rsidRPr="009522BD" w:rsidRDefault="00D47676" w:rsidP="00B82544">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3750" w:type="dxa"/>
            <w:hideMark/>
          </w:tcPr>
          <w:p w14:paraId="1F0D7ABC" w14:textId="77777777" w:rsidR="00D47676" w:rsidRPr="009522BD" w:rsidRDefault="00D47676" w:rsidP="00B8254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739" w:type="dxa"/>
            <w:hideMark/>
          </w:tcPr>
          <w:p w14:paraId="632A469A" w14:textId="77777777" w:rsidR="00D47676" w:rsidRPr="009522BD" w:rsidRDefault="00D47676" w:rsidP="00B8254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c>
          <w:tcPr>
            <w:tcW w:w="2397" w:type="dxa"/>
          </w:tcPr>
          <w:p w14:paraId="67E366A6" w14:textId="77777777" w:rsidR="00D47676" w:rsidRPr="009522BD" w:rsidRDefault="00D47676" w:rsidP="00B82544">
            <w:pPr>
              <w:jc w:val="cente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D47676" w:rsidRPr="009522BD" w14:paraId="25FDFE43" w14:textId="77777777" w:rsidTr="00B82544">
        <w:trPr>
          <w:trHeight w:val="278"/>
        </w:trPr>
        <w:tc>
          <w:tcPr>
            <w:tcW w:w="1194" w:type="dxa"/>
          </w:tcPr>
          <w:p w14:paraId="1FF3FCD7"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3772</w:t>
            </w:r>
          </w:p>
          <w:p w14:paraId="6E377BED"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3.2</w:t>
            </w:r>
          </w:p>
          <w:p w14:paraId="619A194C" w14:textId="77777777" w:rsidR="00D47676" w:rsidRDefault="00D47676" w:rsidP="00B82544">
            <w:pPr>
              <w:rPr>
                <w:rFonts w:ascii="Arial" w:eastAsia="Times New Roman" w:hAnsi="Arial" w:cs="Arial"/>
                <w:bCs/>
                <w:sz w:val="20"/>
                <w:lang w:val="en-US" w:eastAsia="ko-KR"/>
              </w:rPr>
            </w:pPr>
            <w:r>
              <w:rPr>
                <w:rFonts w:ascii="Arial" w:eastAsia="Times New Roman" w:hAnsi="Arial" w:cs="Arial"/>
                <w:bCs/>
                <w:sz w:val="20"/>
                <w:lang w:val="en-US" w:eastAsia="ko-KR"/>
              </w:rPr>
              <w:t>258.18</w:t>
            </w:r>
          </w:p>
        </w:tc>
        <w:tc>
          <w:tcPr>
            <w:tcW w:w="3750" w:type="dxa"/>
          </w:tcPr>
          <w:p w14:paraId="6FC96F85" w14:textId="77777777" w:rsidR="00D47676" w:rsidRDefault="00D47676" w:rsidP="00B82544">
            <w:pPr>
              <w:rPr>
                <w:rFonts w:ascii="Arial" w:hAnsi="Arial" w:cs="Arial"/>
                <w:sz w:val="20"/>
              </w:rPr>
            </w:pPr>
            <w:r>
              <w:rPr>
                <w:rFonts w:ascii="Arial" w:hAnsi="Arial" w:cs="Arial"/>
                <w:sz w:val="20"/>
              </w:rPr>
              <w:t>The TVHT "mask" PPDU definitions contain redundancy in the sense that they are defined in terms of the transmit mask bandwidth and then enumerate all possibilities with that mask.</w:t>
            </w:r>
          </w:p>
        </w:tc>
        <w:tc>
          <w:tcPr>
            <w:tcW w:w="2739" w:type="dxa"/>
          </w:tcPr>
          <w:p w14:paraId="1DC82546" w14:textId="77777777" w:rsidR="00D47676" w:rsidRDefault="00D47676" w:rsidP="00B82544">
            <w:pPr>
              <w:rPr>
                <w:rFonts w:ascii="Arial" w:hAnsi="Arial" w:cs="Arial"/>
                <w:sz w:val="20"/>
              </w:rPr>
            </w:pPr>
            <w:r>
              <w:rPr>
                <w:rFonts w:ascii="Arial" w:hAnsi="Arial" w:cs="Arial"/>
                <w:sz w:val="20"/>
              </w:rPr>
              <w:t>Change the definitions to something like the following: TVHT_X mask PPDU: A Clause 22 PPDU transmitted using the TVHT_X transmit spectral mask defined in the same clause."</w:t>
            </w:r>
          </w:p>
        </w:tc>
        <w:tc>
          <w:tcPr>
            <w:tcW w:w="2397" w:type="dxa"/>
          </w:tcPr>
          <w:p w14:paraId="224AADE5" w14:textId="77777777" w:rsidR="00D47676" w:rsidRDefault="00D47676" w:rsidP="00B82544">
            <w:pPr>
              <w:rPr>
                <w:rFonts w:ascii="Arial" w:hAnsi="Arial" w:cs="Arial"/>
                <w:sz w:val="20"/>
              </w:rPr>
            </w:pPr>
            <w:r>
              <w:rPr>
                <w:rFonts w:ascii="Arial" w:hAnsi="Arial" w:cs="Arial"/>
                <w:sz w:val="20"/>
              </w:rPr>
              <w:t xml:space="preserve">REVISED (GEN: 2023-03-14 20:47:13Z) - Instruction to </w:t>
            </w:r>
            <w:proofErr w:type="spellStart"/>
            <w:r>
              <w:rPr>
                <w:rFonts w:ascii="Arial" w:hAnsi="Arial" w:cs="Arial"/>
                <w:sz w:val="20"/>
              </w:rPr>
              <w:t>TGme</w:t>
            </w:r>
            <w:proofErr w:type="spellEnd"/>
            <w:r>
              <w:rPr>
                <w:rFonts w:ascii="Arial" w:hAnsi="Arial" w:cs="Arial"/>
                <w:sz w:val="20"/>
              </w:rPr>
              <w:t xml:space="preserve"> Editor:  Implement the proposed text updates for CID 3772 in https://mentor.ieee.org/802.11/dcn/23/11-23-0392-00-000m-lb270-phy-misc-comments.docx </w:t>
            </w:r>
            <w:r>
              <w:rPr>
                <w:rFonts w:ascii="Arial" w:hAnsi="Arial" w:cs="Arial"/>
                <w:sz w:val="20"/>
              </w:rPr>
              <w:br/>
            </w:r>
            <w:r>
              <w:rPr>
                <w:rFonts w:ascii="Arial" w:hAnsi="Arial" w:cs="Arial"/>
                <w:sz w:val="20"/>
              </w:rPr>
              <w:br/>
              <w:t xml:space="preserve">Note to Commenter:  It is necessary to list out each PPDU allowed to use a certain bandwidth mask.  The proposed text update cleans up some redundant language while </w:t>
            </w:r>
            <w:proofErr w:type="gramStart"/>
            <w:r>
              <w:rPr>
                <w:rFonts w:ascii="Arial" w:hAnsi="Arial" w:cs="Arial"/>
                <w:sz w:val="20"/>
              </w:rPr>
              <w:t>still keeping</w:t>
            </w:r>
            <w:proofErr w:type="gramEnd"/>
            <w:r>
              <w:rPr>
                <w:rFonts w:ascii="Arial" w:hAnsi="Arial" w:cs="Arial"/>
                <w:sz w:val="20"/>
              </w:rPr>
              <w:t xml:space="preserve"> an explicit list of PPDUs allowed for each bandwidth mask.</w:t>
            </w:r>
          </w:p>
        </w:tc>
      </w:tr>
    </w:tbl>
    <w:p w14:paraId="1C10228A" w14:textId="77777777" w:rsidR="00D47676" w:rsidRDefault="00D47676" w:rsidP="00D47676">
      <w:pPr>
        <w:rPr>
          <w:sz w:val="20"/>
        </w:rPr>
      </w:pPr>
    </w:p>
    <w:p w14:paraId="3209C593" w14:textId="77777777" w:rsidR="00D47676" w:rsidRDefault="00D47676" w:rsidP="00D47676">
      <w:pPr>
        <w:rPr>
          <w:sz w:val="20"/>
        </w:rPr>
      </w:pPr>
      <w:r>
        <w:rPr>
          <w:sz w:val="20"/>
        </w:rPr>
        <w:t>An example text change made by the CID 3772 was:</w:t>
      </w:r>
    </w:p>
    <w:tbl>
      <w:tblPr>
        <w:tblStyle w:val="TableGrid"/>
        <w:tblW w:w="0" w:type="auto"/>
        <w:tblLook w:val="04A0" w:firstRow="1" w:lastRow="0" w:firstColumn="1" w:lastColumn="0" w:noHBand="0" w:noVBand="1"/>
      </w:tblPr>
      <w:tblGrid>
        <w:gridCol w:w="10080"/>
      </w:tblGrid>
      <w:tr w:rsidR="00D47676" w14:paraId="1329709E" w14:textId="77777777" w:rsidTr="00B82544">
        <w:tc>
          <w:tcPr>
            <w:tcW w:w="10080" w:type="dxa"/>
          </w:tcPr>
          <w:p w14:paraId="3BED7025" w14:textId="77777777" w:rsidR="00D47676" w:rsidRDefault="00D47676" w:rsidP="00B82544">
            <w:pPr>
              <w:rPr>
                <w:sz w:val="20"/>
              </w:rPr>
            </w:pPr>
            <w:r w:rsidRPr="00481EB3">
              <w:rPr>
                <w:noProof/>
                <w:sz w:val="20"/>
              </w:rPr>
              <w:lastRenderedPageBreak/>
              <w:drawing>
                <wp:inline distT="0" distB="0" distL="0" distR="0" wp14:anchorId="76026E2E" wp14:editId="5649D884">
                  <wp:extent cx="6263640" cy="2721610"/>
                  <wp:effectExtent l="0" t="0" r="3810" b="2540"/>
                  <wp:docPr id="3" name="Picture 3" descr="A close-up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close-up of a document&#10;&#10;Description automatically generated"/>
                          <pic:cNvPicPr/>
                        </pic:nvPicPr>
                        <pic:blipFill>
                          <a:blip r:embed="rId48"/>
                          <a:stretch>
                            <a:fillRect/>
                          </a:stretch>
                        </pic:blipFill>
                        <pic:spPr>
                          <a:xfrm>
                            <a:off x="0" y="0"/>
                            <a:ext cx="6263640" cy="2721610"/>
                          </a:xfrm>
                          <a:prstGeom prst="rect">
                            <a:avLst/>
                          </a:prstGeom>
                        </pic:spPr>
                      </pic:pic>
                    </a:graphicData>
                  </a:graphic>
                </wp:inline>
              </w:drawing>
            </w:r>
          </w:p>
          <w:p w14:paraId="1EF409D2" w14:textId="77777777" w:rsidR="00D47676" w:rsidRDefault="00D47676" w:rsidP="00B82544">
            <w:pPr>
              <w:rPr>
                <w:sz w:val="20"/>
              </w:rPr>
            </w:pPr>
          </w:p>
        </w:tc>
      </w:tr>
    </w:tbl>
    <w:p w14:paraId="37D22122" w14:textId="77777777" w:rsidR="00D47676" w:rsidRDefault="00D47676" w:rsidP="00D47676">
      <w:pPr>
        <w:rPr>
          <w:sz w:val="20"/>
        </w:rPr>
      </w:pPr>
    </w:p>
    <w:p w14:paraId="134DF6FC" w14:textId="77777777" w:rsidR="00D47676" w:rsidRDefault="00D47676" w:rsidP="00D47676">
      <w:pPr>
        <w:rPr>
          <w:sz w:val="20"/>
        </w:rPr>
      </w:pPr>
      <w:r>
        <w:rPr>
          <w:sz w:val="20"/>
        </w:rPr>
        <w:t>I.e., the “XYZ transmit spectral mask defined in ABC” was moved out of the ‘list’ as the mask was all common.</w:t>
      </w:r>
    </w:p>
    <w:p w14:paraId="3108EF06" w14:textId="77777777" w:rsidR="00D47676" w:rsidRDefault="00D47676" w:rsidP="00D47676">
      <w:pPr>
        <w:rPr>
          <w:sz w:val="20"/>
        </w:rPr>
      </w:pPr>
    </w:p>
    <w:p w14:paraId="3EC68BFA" w14:textId="77777777" w:rsidR="00D47676" w:rsidRDefault="00D47676" w:rsidP="00D47676">
      <w:pPr>
        <w:rPr>
          <w:sz w:val="20"/>
        </w:rPr>
      </w:pPr>
      <w:r>
        <w:rPr>
          <w:sz w:val="20"/>
        </w:rPr>
        <w:t>Commenter is now asking to do similar ‘clean up’ for other mask PPDUs.</w:t>
      </w:r>
    </w:p>
    <w:p w14:paraId="61F4C4A5" w14:textId="77777777" w:rsidR="00D47676" w:rsidRDefault="00D47676" w:rsidP="00D47676">
      <w:pPr>
        <w:rPr>
          <w:sz w:val="20"/>
        </w:rPr>
      </w:pPr>
    </w:p>
    <w:p w14:paraId="0628CB15" w14:textId="77777777" w:rsidR="00D47676" w:rsidRDefault="00D47676" w:rsidP="00D47676">
      <w:pPr>
        <w:rPr>
          <w:sz w:val="20"/>
        </w:rPr>
      </w:pPr>
      <w:proofErr w:type="spellStart"/>
      <w:r>
        <w:rPr>
          <w:sz w:val="20"/>
        </w:rPr>
        <w:t>REVme</w:t>
      </w:r>
      <w:proofErr w:type="spellEnd"/>
      <w:r>
        <w:rPr>
          <w:sz w:val="20"/>
        </w:rPr>
        <w:t xml:space="preserve"> D3.0 P197:</w:t>
      </w:r>
    </w:p>
    <w:tbl>
      <w:tblPr>
        <w:tblStyle w:val="TableGrid"/>
        <w:tblW w:w="0" w:type="auto"/>
        <w:tblLook w:val="04A0" w:firstRow="1" w:lastRow="0" w:firstColumn="1" w:lastColumn="0" w:noHBand="0" w:noVBand="1"/>
      </w:tblPr>
      <w:tblGrid>
        <w:gridCol w:w="10080"/>
      </w:tblGrid>
      <w:tr w:rsidR="00D47676" w14:paraId="31AA4418" w14:textId="77777777" w:rsidTr="00B82544">
        <w:tc>
          <w:tcPr>
            <w:tcW w:w="10080" w:type="dxa"/>
          </w:tcPr>
          <w:p w14:paraId="66038FA3" w14:textId="77777777" w:rsidR="00D47676" w:rsidRDefault="00D47676" w:rsidP="00B82544">
            <w:pPr>
              <w:rPr>
                <w:sz w:val="20"/>
              </w:rPr>
            </w:pPr>
            <w:r w:rsidRPr="00481EB3">
              <w:rPr>
                <w:noProof/>
                <w:sz w:val="20"/>
              </w:rPr>
              <w:drawing>
                <wp:inline distT="0" distB="0" distL="0" distR="0" wp14:anchorId="6A0418E4" wp14:editId="3A3BD3F8">
                  <wp:extent cx="6263640" cy="4546600"/>
                  <wp:effectExtent l="0" t="0" r="3810" b="6350"/>
                  <wp:docPr id="5" name="Picture 5" descr="A white text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white text on a black background&#10;&#10;Description automatically generated"/>
                          <pic:cNvPicPr/>
                        </pic:nvPicPr>
                        <pic:blipFill>
                          <a:blip r:embed="rId49"/>
                          <a:stretch>
                            <a:fillRect/>
                          </a:stretch>
                        </pic:blipFill>
                        <pic:spPr>
                          <a:xfrm>
                            <a:off x="0" y="0"/>
                            <a:ext cx="6263640" cy="4546600"/>
                          </a:xfrm>
                          <a:prstGeom prst="rect">
                            <a:avLst/>
                          </a:prstGeom>
                        </pic:spPr>
                      </pic:pic>
                    </a:graphicData>
                  </a:graphic>
                </wp:inline>
              </w:drawing>
            </w:r>
          </w:p>
        </w:tc>
      </w:tr>
    </w:tbl>
    <w:p w14:paraId="6C032B6D" w14:textId="77777777" w:rsidR="00D47676" w:rsidRDefault="00D47676" w:rsidP="00D47676">
      <w:pPr>
        <w:rPr>
          <w:sz w:val="20"/>
        </w:rPr>
      </w:pPr>
      <w:r>
        <w:rPr>
          <w:sz w:val="20"/>
        </w:rPr>
        <w:t xml:space="preserve">Note that different bullets have different mask they need to conform to, hence we cannot simplify this definition </w:t>
      </w:r>
      <w:proofErr w:type="gramStart"/>
      <w:r>
        <w:rPr>
          <w:sz w:val="20"/>
        </w:rPr>
        <w:t>similar to</w:t>
      </w:r>
      <w:proofErr w:type="gramEnd"/>
      <w:r>
        <w:rPr>
          <w:sz w:val="20"/>
        </w:rPr>
        <w:t xml:space="preserve"> what we did in LB270 CID3772.</w:t>
      </w:r>
    </w:p>
    <w:p w14:paraId="50A5E537" w14:textId="77777777" w:rsidR="00D47676" w:rsidRDefault="00D47676" w:rsidP="00D47676">
      <w:pPr>
        <w:rPr>
          <w:sz w:val="20"/>
        </w:rPr>
      </w:pPr>
    </w:p>
    <w:p w14:paraId="0757491F" w14:textId="77777777" w:rsidR="00D47676" w:rsidRDefault="00D47676" w:rsidP="00D47676">
      <w:pPr>
        <w:rPr>
          <w:sz w:val="20"/>
        </w:rPr>
      </w:pPr>
      <w:r>
        <w:rPr>
          <w:sz w:val="20"/>
        </w:rPr>
        <w:t>Situation is similar for 40 MHz mask PPDU, 80 MHz mask PPDU, 80+80 MHz mask PPDU and 160 MHz mask PPDU.</w:t>
      </w:r>
    </w:p>
    <w:p w14:paraId="3A9CF172" w14:textId="77777777" w:rsidR="00D47676" w:rsidRDefault="00D47676" w:rsidP="00D47676">
      <w:pPr>
        <w:rPr>
          <w:sz w:val="20"/>
        </w:rPr>
      </w:pPr>
    </w:p>
    <w:p w14:paraId="31E76B52" w14:textId="77777777" w:rsidR="00D47676" w:rsidRDefault="00D47676" w:rsidP="00D47676">
      <w:pPr>
        <w:rPr>
          <w:sz w:val="20"/>
        </w:rPr>
      </w:pPr>
      <w:r>
        <w:rPr>
          <w:sz w:val="20"/>
        </w:rPr>
        <w:t xml:space="preserve">I have also checked other mask PPDU definitions in Clause 3.2, and either they </w:t>
      </w:r>
      <w:proofErr w:type="gramStart"/>
      <w:r>
        <w:rPr>
          <w:sz w:val="20"/>
        </w:rPr>
        <w:t>are</w:t>
      </w:r>
      <w:proofErr w:type="gramEnd"/>
    </w:p>
    <w:p w14:paraId="160CF884" w14:textId="77777777" w:rsidR="00D47676" w:rsidRDefault="00D47676" w:rsidP="00D47676">
      <w:pPr>
        <w:pStyle w:val="ListParagraph"/>
        <w:numPr>
          <w:ilvl w:val="0"/>
          <w:numId w:val="18"/>
        </w:numPr>
        <w:ind w:leftChars="0"/>
        <w:rPr>
          <w:sz w:val="20"/>
        </w:rPr>
      </w:pPr>
      <w:r>
        <w:rPr>
          <w:sz w:val="20"/>
        </w:rPr>
        <w:t xml:space="preserve">Not in list format, hence similar </w:t>
      </w:r>
      <w:proofErr w:type="spellStart"/>
      <w:r>
        <w:rPr>
          <w:sz w:val="20"/>
        </w:rPr>
        <w:t>clean up</w:t>
      </w:r>
      <w:proofErr w:type="spellEnd"/>
      <w:r>
        <w:rPr>
          <w:sz w:val="20"/>
        </w:rPr>
        <w:t xml:space="preserve"> is not applicable, or</w:t>
      </w:r>
    </w:p>
    <w:p w14:paraId="0AA69D9F" w14:textId="77777777" w:rsidR="00D47676" w:rsidRDefault="00D47676" w:rsidP="00D47676">
      <w:pPr>
        <w:pStyle w:val="ListParagraph"/>
        <w:numPr>
          <w:ilvl w:val="0"/>
          <w:numId w:val="18"/>
        </w:numPr>
        <w:ind w:leftChars="0"/>
        <w:rPr>
          <w:sz w:val="20"/>
        </w:rPr>
      </w:pPr>
      <w:r>
        <w:rPr>
          <w:sz w:val="20"/>
        </w:rPr>
        <w:t>Already have moved the common mask definition out of the list (</w:t>
      </w:r>
      <w:proofErr w:type="gramStart"/>
      <w:r>
        <w:rPr>
          <w:sz w:val="20"/>
        </w:rPr>
        <w:t>similar to</w:t>
      </w:r>
      <w:proofErr w:type="gramEnd"/>
      <w:r>
        <w:rPr>
          <w:sz w:val="20"/>
        </w:rPr>
        <w:t xml:space="preserve"> what was done by LB270 CID 3772.</w:t>
      </w:r>
    </w:p>
    <w:p w14:paraId="34F9A30C" w14:textId="77777777" w:rsidR="00D47676" w:rsidRDefault="00D47676" w:rsidP="00D47676">
      <w:pPr>
        <w:pStyle w:val="Heading2"/>
        <w:rPr>
          <w:sz w:val="22"/>
        </w:rPr>
      </w:pPr>
      <w:r>
        <w:t>Proposed Resolution: CID 4318</w:t>
      </w:r>
    </w:p>
    <w:p w14:paraId="67F0C55E" w14:textId="77777777" w:rsidR="00D47676" w:rsidRPr="00880E62" w:rsidRDefault="00D47676" w:rsidP="00D47676">
      <w:pPr>
        <w:rPr>
          <w:b/>
          <w:bCs/>
          <w:sz w:val="20"/>
          <w:lang w:val="en-US"/>
        </w:rPr>
      </w:pPr>
      <w:r>
        <w:rPr>
          <w:b/>
          <w:bCs/>
          <w:sz w:val="20"/>
          <w:lang w:val="en-US"/>
        </w:rPr>
        <w:t>REJECTED</w:t>
      </w:r>
    </w:p>
    <w:p w14:paraId="1AD0A854" w14:textId="77777777" w:rsidR="00D47676" w:rsidRDefault="00D47676" w:rsidP="00D47676">
      <w:pPr>
        <w:rPr>
          <w:sz w:val="20"/>
          <w:lang w:val="en-US"/>
        </w:rPr>
      </w:pPr>
    </w:p>
    <w:p w14:paraId="51D657AF" w14:textId="77777777" w:rsidR="00D47676" w:rsidRPr="008A7B3A" w:rsidRDefault="00D47676" w:rsidP="00D47676">
      <w:pPr>
        <w:rPr>
          <w:sz w:val="20"/>
          <w:lang w:val="en-US"/>
        </w:rPr>
      </w:pPr>
      <w:r>
        <w:rPr>
          <w:sz w:val="20"/>
          <w:lang w:val="en-US"/>
        </w:rPr>
        <w:t>The remaining mask PPDU definitions in Clause 3.2 cannot be further simplified.</w:t>
      </w:r>
    </w:p>
    <w:p w14:paraId="26EEC51E" w14:textId="77777777" w:rsidR="00D47676" w:rsidRDefault="00D47676" w:rsidP="00D47676">
      <w:pPr>
        <w:rPr>
          <w:sz w:val="20"/>
        </w:rPr>
      </w:pPr>
    </w:p>
    <w:p w14:paraId="310CE2FF" w14:textId="77777777" w:rsidR="00D47676" w:rsidRDefault="00D47676" w:rsidP="00D47676">
      <w:pPr>
        <w:rPr>
          <w:sz w:val="20"/>
        </w:rPr>
      </w:pPr>
    </w:p>
    <w:p w14:paraId="669AACCB" w14:textId="77777777" w:rsidR="00D47676" w:rsidRPr="00F0304F" w:rsidRDefault="00D47676" w:rsidP="00E36A31">
      <w:pPr>
        <w:rPr>
          <w:sz w:val="20"/>
        </w:rPr>
      </w:pPr>
    </w:p>
    <w:p w14:paraId="3A209E01" w14:textId="39E24438" w:rsidR="00E36A31" w:rsidRPr="00E36A31" w:rsidRDefault="00E36A31" w:rsidP="00E36A31">
      <w:pPr>
        <w:rPr>
          <w:sz w:val="20"/>
          <w:lang w:val="en-US"/>
        </w:rPr>
      </w:pPr>
      <w:r>
        <w:rPr>
          <w:sz w:val="20"/>
          <w:lang w:val="en-US"/>
        </w:rPr>
        <w:t>[End of File]</w:t>
      </w:r>
    </w:p>
    <w:sectPr w:rsidR="00E36A31" w:rsidRPr="00E36A31" w:rsidSect="00996772">
      <w:headerReference w:type="default" r:id="rId50"/>
      <w:footerReference w:type="default" r:id="rId5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5BF911" w14:textId="77777777" w:rsidR="00A1359A" w:rsidRDefault="00A1359A">
      <w:r>
        <w:separator/>
      </w:r>
    </w:p>
  </w:endnote>
  <w:endnote w:type="continuationSeparator" w:id="0">
    <w:p w14:paraId="38A29889" w14:textId="77777777" w:rsidR="00A1359A" w:rsidRDefault="00A135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ymbol-Identity-H">
    <w:altName w:val="Symbol"/>
    <w:panose1 w:val="00000000000000000000"/>
    <w:charset w:val="00"/>
    <w:family w:val="roman"/>
    <w:notTrueType/>
    <w:pitch w:val="default"/>
  </w:font>
  <w:font w:name="CourierNew-Identity-H">
    <w:altName w:val="Courier New"/>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1B9DC97A" w:rsidR="001035EF" w:rsidRDefault="00000000">
    <w:pPr>
      <w:pStyle w:val="Footer"/>
      <w:tabs>
        <w:tab w:val="clear" w:pos="6480"/>
        <w:tab w:val="center" w:pos="4680"/>
        <w:tab w:val="right" w:pos="9360"/>
      </w:tabs>
    </w:pPr>
    <w:fldSimple w:instr=" SUBJECT  \* MERGEFORMAT ">
      <w:r w:rsidR="001035EF">
        <w:t>Submission</w:t>
      </w:r>
    </w:fldSimple>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E798F">
      <w:rPr>
        <w:rFonts w:eastAsia="SimSun"/>
        <w:noProof/>
        <w:sz w:val="21"/>
        <w:szCs w:val="21"/>
        <w:lang w:eastAsia="zh-CN"/>
      </w:rPr>
      <w:fldChar w:fldCharType="begin"/>
    </w:r>
    <w:r w:rsidR="004E798F">
      <w:rPr>
        <w:rFonts w:eastAsia="SimSun"/>
        <w:noProof/>
        <w:sz w:val="21"/>
        <w:szCs w:val="21"/>
        <w:lang w:eastAsia="zh-CN"/>
      </w:rPr>
      <w:instrText xml:space="preserve"> AUTHOR   \* MERGEFORMAT </w:instrText>
    </w:r>
    <w:r w:rsidR="004E798F">
      <w:rPr>
        <w:rFonts w:eastAsia="SimSun"/>
        <w:noProof/>
        <w:sz w:val="21"/>
        <w:szCs w:val="21"/>
        <w:lang w:eastAsia="zh-CN"/>
      </w:rPr>
      <w:fldChar w:fldCharType="separate"/>
    </w:r>
    <w:r w:rsidR="009741AB">
      <w:rPr>
        <w:rFonts w:eastAsia="SimSun"/>
        <w:noProof/>
        <w:sz w:val="21"/>
        <w:szCs w:val="21"/>
        <w:lang w:eastAsia="zh-CN"/>
      </w:rPr>
      <w:t>Youhan Kim (Qualcomm Technologies Inc)</w:t>
    </w:r>
    <w:r w:rsidR="004E798F">
      <w:rPr>
        <w:rFonts w:eastAsia="SimSun"/>
        <w:noProof/>
        <w:sz w:val="21"/>
        <w:szCs w:val="21"/>
        <w:lang w:eastAsia="zh-CN"/>
      </w:rPr>
      <w:fldChar w:fldCharType="end"/>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E55212" w14:textId="77777777" w:rsidR="00A1359A" w:rsidRDefault="00A1359A">
      <w:r>
        <w:separator/>
      </w:r>
    </w:p>
  </w:footnote>
  <w:footnote w:type="continuationSeparator" w:id="0">
    <w:p w14:paraId="301E9297" w14:textId="77777777" w:rsidR="00A1359A" w:rsidRDefault="00A135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6B5BCC60" w:rsidR="001035EF" w:rsidRDefault="00000000">
    <w:pPr>
      <w:pStyle w:val="Header"/>
      <w:tabs>
        <w:tab w:val="clear" w:pos="6480"/>
        <w:tab w:val="center" w:pos="4680"/>
        <w:tab w:val="right" w:pos="9360"/>
      </w:tabs>
    </w:pPr>
    <w:fldSimple w:instr=" KEYWORDS   \* MERGEFORMAT ">
      <w:r w:rsidR="00B14CBE">
        <w:t>July 2023</w:t>
      </w:r>
    </w:fldSimple>
    <w:r w:rsidR="001035EF">
      <w:tab/>
    </w:r>
    <w:r w:rsidR="001035EF">
      <w:tab/>
    </w:r>
    <w:fldSimple w:instr=" TITLE  \* MERGEFORMAT ">
      <w:r w:rsidR="00D47676">
        <w:t>doc.: IEEE 802.11-23/1127r7</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066D43BF"/>
    <w:multiLevelType w:val="hybridMultilevel"/>
    <w:tmpl w:val="35D2FFF0"/>
    <w:lvl w:ilvl="0" w:tplc="3A40FA5C">
      <w:start w:val="18"/>
      <w:numFmt w:val="bullet"/>
      <w:lvlText w:val=""/>
      <w:lvlJc w:val="left"/>
      <w:pPr>
        <w:ind w:left="720" w:hanging="360"/>
      </w:pPr>
      <w:rPr>
        <w:rFonts w:ascii="Symbol" w:eastAsia="Batang"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9671660"/>
    <w:multiLevelType w:val="hybridMultilevel"/>
    <w:tmpl w:val="EB666DC4"/>
    <w:lvl w:ilvl="0" w:tplc="7EDEAA7C">
      <w:start w:val="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F0A7863"/>
    <w:multiLevelType w:val="hybridMultilevel"/>
    <w:tmpl w:val="0BA61B22"/>
    <w:lvl w:ilvl="0" w:tplc="A504FE50">
      <w:start w:val="2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B2A4C4C"/>
    <w:multiLevelType w:val="hybridMultilevel"/>
    <w:tmpl w:val="1A2E956A"/>
    <w:lvl w:ilvl="0" w:tplc="D06C4B60">
      <w:start w:val="8"/>
      <w:numFmt w:val="bullet"/>
      <w:lvlText w:val="-"/>
      <w:lvlJc w:val="left"/>
      <w:pPr>
        <w:ind w:left="720" w:hanging="360"/>
      </w:pPr>
      <w:rPr>
        <w:rFonts w:ascii="TimesNewRoman" w:eastAsia="TimesNewRoman" w:hAnsi="Times New Roman" w:cs="Times New Roman" w:hint="eastAsia"/>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48601894">
    <w:abstractNumId w:val="0"/>
    <w:lvlOverride w:ilvl="0">
      <w:lvl w:ilvl="0">
        <w:start w:val="1"/>
        <w:numFmt w:val="bullet"/>
        <w:lvlText w:val="NOTE—"/>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2" w16cid:durableId="282660043">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1025865775">
    <w:abstractNumId w:val="0"/>
    <w:lvlOverride w:ilvl="0">
      <w:lvl w:ilvl="0">
        <w:start w:val="1"/>
        <w:numFmt w:val="bullet"/>
        <w:lvlText w:val="15.4.5.5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402946149">
    <w:abstractNumId w:val="0"/>
    <w:lvlOverride w:ilvl="0">
      <w:lvl w:ilvl="0">
        <w:start w:val="1"/>
        <w:numFmt w:val="bullet"/>
        <w:lvlText w:val="16.3.7.4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447848291">
    <w:abstractNumId w:val="0"/>
    <w:lvlOverride w:ilvl="0">
      <w:lvl w:ilvl="0">
        <w:start w:val="1"/>
        <w:numFmt w:val="bullet"/>
        <w:lvlText w:val="18.4.7.3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1002003432">
    <w:abstractNumId w:val="1"/>
  </w:num>
  <w:num w:numId="7" w16cid:durableId="126222358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16cid:durableId="1135872374">
    <w:abstractNumId w:val="0"/>
    <w:lvlOverride w:ilvl="0">
      <w:lvl w:ilvl="0">
        <w:start w:val="1"/>
        <w:numFmt w:val="bullet"/>
        <w:lvlText w:val="21.2 "/>
        <w:legacy w:legacy="1" w:legacySpace="0" w:legacyIndent="0"/>
        <w:lvlJc w:val="left"/>
        <w:pPr>
          <w:ind w:left="0" w:firstLine="0"/>
        </w:pPr>
        <w:rPr>
          <w:rFonts w:ascii="Arial" w:hAnsi="Arial" w:cs="Arial" w:hint="default"/>
          <w:b/>
          <w:i w:val="0"/>
          <w:strike w:val="0"/>
          <w:color w:val="000000"/>
          <w:sz w:val="22"/>
          <w:u w:val="none"/>
        </w:rPr>
      </w:lvl>
    </w:lvlOverride>
  </w:num>
  <w:num w:numId="9" w16cid:durableId="508300252">
    <w:abstractNumId w:val="0"/>
    <w:lvlOverride w:ilvl="0">
      <w:lvl w:ilvl="0">
        <w:start w:val="1"/>
        <w:numFmt w:val="bullet"/>
        <w:lvlText w:val="21.2.1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369569017">
    <w:abstractNumId w:val="0"/>
    <w:lvlOverride w:ilvl="0">
      <w:lvl w:ilvl="0">
        <w:start w:val="1"/>
        <w:numFmt w:val="bullet"/>
        <w:lvlText w:val="21.2.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98976288">
    <w:abstractNumId w:val="0"/>
    <w:lvlOverride w:ilvl="0">
      <w:lvl w:ilvl="0">
        <w:start w:val="1"/>
        <w:numFmt w:val="bullet"/>
        <w:lvlText w:val="Table 21-1—"/>
        <w:legacy w:legacy="1" w:legacySpace="0" w:legacyIndent="0"/>
        <w:lvlJc w:val="center"/>
        <w:pPr>
          <w:ind w:left="0" w:firstLine="0"/>
        </w:pPr>
        <w:rPr>
          <w:rFonts w:ascii="Arial" w:hAnsi="Arial" w:cs="Arial" w:hint="default"/>
          <w:b/>
          <w:i w:val="0"/>
          <w:strike w:val="0"/>
          <w:color w:val="000000"/>
          <w:sz w:val="20"/>
          <w:u w:val="none"/>
        </w:rPr>
      </w:lvl>
    </w:lvlOverride>
  </w:num>
  <w:num w:numId="12" w16cid:durableId="336617582">
    <w:abstractNumId w:val="0"/>
    <w:lvlOverride w:ilvl="0">
      <w:lvl w:ilvl="0">
        <w:start w:val="1"/>
        <w:numFmt w:val="bullet"/>
        <w:lvlText w:val="17.3.10.6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636224217">
    <w:abstractNumId w:val="0"/>
    <w:lvlOverride w:ilvl="0">
      <w:lvl w:ilvl="0">
        <w:start w:val="1"/>
        <w:numFmt w:val="bullet"/>
        <w:lvlText w:val="17.3.10.6.1 "/>
        <w:legacy w:legacy="1" w:legacySpace="0" w:legacyIndent="0"/>
        <w:lvlJc w:val="left"/>
        <w:pPr>
          <w:ind w:left="0" w:firstLine="0"/>
        </w:pPr>
        <w:rPr>
          <w:rFonts w:ascii="Arial" w:hAnsi="Arial" w:cs="Arial" w:hint="default"/>
          <w:b/>
          <w:i w:val="0"/>
          <w:strike w:val="0"/>
          <w:color w:val="000000"/>
          <w:sz w:val="20"/>
          <w:u w:val="none"/>
        </w:rPr>
      </w:lvl>
    </w:lvlOverride>
  </w:num>
  <w:num w:numId="14" w16cid:durableId="1593204133">
    <w:abstractNumId w:val="0"/>
    <w:lvlOverride w:ilvl="0">
      <w:lvl w:ilvl="0">
        <w:start w:val="1"/>
        <w:numFmt w:val="bullet"/>
        <w:lvlText w:val="17.3.10.6.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1205215029">
    <w:abstractNumId w:val="0"/>
    <w:lvlOverride w:ilvl="0">
      <w:lvl w:ilvl="0">
        <w:start w:val="1"/>
        <w:numFmt w:val="bullet"/>
        <w:lvlText w:val="26.17.1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769543425">
    <w:abstractNumId w:val="3"/>
  </w:num>
  <w:num w:numId="17" w16cid:durableId="964845116">
    <w:abstractNumId w:val="4"/>
  </w:num>
  <w:num w:numId="18" w16cid:durableId="645012886">
    <w:abstractNumId w:val="2"/>
  </w:num>
  <w:num w:numId="19" w16cid:durableId="609898896">
    <w:abstractNumId w:val="0"/>
    <w:lvlOverride w:ilvl="0">
      <w:lvl w:ilvl="0">
        <w:start w:val="1"/>
        <w:numFmt w:val="bullet"/>
        <w:lvlText w:val="27.3.20.2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041635230">
    <w:abstractNumId w:val="0"/>
    <w:lvlOverride w:ilvl="0">
      <w:lvl w:ilvl="0">
        <w:start w:val="1"/>
        <w:numFmt w:val="bullet"/>
        <w:lvlText w:val="Table 27-51—"/>
        <w:legacy w:legacy="1" w:legacySpace="0" w:legacyIndent="0"/>
        <w:lvlJc w:val="center"/>
        <w:pPr>
          <w:ind w:left="0" w:firstLine="0"/>
        </w:pPr>
        <w:rPr>
          <w:rFonts w:ascii="Arial" w:hAnsi="Arial" w:cs="Arial" w:hint="default"/>
          <w:b/>
          <w:i w:val="0"/>
          <w:strike w:val="0"/>
          <w:color w:val="000000"/>
          <w:sz w:val="20"/>
          <w:u w:val="none"/>
        </w:rPr>
      </w:lvl>
    </w:lvlOverride>
  </w:num>
  <w:num w:numId="21" w16cid:durableId="1032223962">
    <w:abstractNumId w:val="0"/>
    <w:lvlOverride w:ilvl="0">
      <w:lvl w:ilvl="0">
        <w:start w:val="1"/>
        <w:numFmt w:val="bullet"/>
        <w:lvlText w:val="27.3.20.3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16851573">
    <w:abstractNumId w:val="0"/>
    <w:lvlOverride w:ilvl="0">
      <w:lvl w:ilvl="0">
        <w:start w:val="1"/>
        <w:numFmt w:val="bullet"/>
        <w:lvlText w:val="Table 27-52—"/>
        <w:legacy w:legacy="1" w:legacySpace="0" w:legacyIndent="0"/>
        <w:lvlJc w:val="center"/>
        <w:pPr>
          <w:ind w:left="0" w:firstLine="0"/>
        </w:pPr>
        <w:rPr>
          <w:rFonts w:ascii="Arial" w:hAnsi="Arial" w:cs="Arial" w:hint="default"/>
          <w:b/>
          <w:i w:val="0"/>
          <w:strike w:val="0"/>
          <w:color w:val="000000"/>
          <w:sz w:val="20"/>
          <w:u w:val="none"/>
        </w:rPr>
      </w:lvl>
    </w:lvlOverride>
  </w:num>
  <w:num w:numId="23" w16cid:durableId="774516808">
    <w:abstractNumId w:val="0"/>
    <w:lvlOverride w:ilvl="0">
      <w:lvl w:ilvl="0">
        <w:start w:val="1"/>
        <w:numFmt w:val="bullet"/>
        <w:lvlText w:val="27.3.20.4 "/>
        <w:legacy w:legacy="1" w:legacySpace="0" w:legacyIndent="0"/>
        <w:lvlJc w:val="left"/>
        <w:pPr>
          <w:ind w:left="0" w:firstLine="0"/>
        </w:pPr>
        <w:rPr>
          <w:rFonts w:ascii="Arial" w:hAnsi="Arial" w:cs="Arial" w:hint="default"/>
          <w:b/>
          <w:i w:val="0"/>
          <w:strike w:val="0"/>
          <w:color w:val="000000"/>
          <w:sz w:val="20"/>
          <w:u w:val="none"/>
        </w:rPr>
      </w:lvl>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55F"/>
    <w:rsid w:val="00000754"/>
    <w:rsid w:val="00000BD5"/>
    <w:rsid w:val="00000D76"/>
    <w:rsid w:val="00000EBA"/>
    <w:rsid w:val="000011A2"/>
    <w:rsid w:val="000013EC"/>
    <w:rsid w:val="00001C0C"/>
    <w:rsid w:val="00001C41"/>
    <w:rsid w:val="00001F31"/>
    <w:rsid w:val="00002350"/>
    <w:rsid w:val="000027A5"/>
    <w:rsid w:val="00002C32"/>
    <w:rsid w:val="00002FD5"/>
    <w:rsid w:val="000031F7"/>
    <w:rsid w:val="00003688"/>
    <w:rsid w:val="000045FA"/>
    <w:rsid w:val="00004619"/>
    <w:rsid w:val="00004670"/>
    <w:rsid w:val="00005C7A"/>
    <w:rsid w:val="00005DEF"/>
    <w:rsid w:val="0000615A"/>
    <w:rsid w:val="00006454"/>
    <w:rsid w:val="000064B2"/>
    <w:rsid w:val="00006763"/>
    <w:rsid w:val="0000679F"/>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E4D"/>
    <w:rsid w:val="00013F87"/>
    <w:rsid w:val="00014031"/>
    <w:rsid w:val="00014507"/>
    <w:rsid w:val="000148F7"/>
    <w:rsid w:val="000157CC"/>
    <w:rsid w:val="00015956"/>
    <w:rsid w:val="00015970"/>
    <w:rsid w:val="000159C5"/>
    <w:rsid w:val="00016975"/>
    <w:rsid w:val="00016D9C"/>
    <w:rsid w:val="00016FAD"/>
    <w:rsid w:val="00017558"/>
    <w:rsid w:val="00017D25"/>
    <w:rsid w:val="0002174B"/>
    <w:rsid w:val="00021844"/>
    <w:rsid w:val="00021A27"/>
    <w:rsid w:val="000226CD"/>
    <w:rsid w:val="00023CD8"/>
    <w:rsid w:val="00024344"/>
    <w:rsid w:val="00024487"/>
    <w:rsid w:val="000251FA"/>
    <w:rsid w:val="00025A89"/>
    <w:rsid w:val="00026499"/>
    <w:rsid w:val="000267B8"/>
    <w:rsid w:val="00026CE3"/>
    <w:rsid w:val="000279E1"/>
    <w:rsid w:val="00027AB8"/>
    <w:rsid w:val="00027D05"/>
    <w:rsid w:val="00031019"/>
    <w:rsid w:val="00031349"/>
    <w:rsid w:val="000313E4"/>
    <w:rsid w:val="00031E68"/>
    <w:rsid w:val="000326AF"/>
    <w:rsid w:val="000332CC"/>
    <w:rsid w:val="00033413"/>
    <w:rsid w:val="0003380C"/>
    <w:rsid w:val="00033908"/>
    <w:rsid w:val="00033B0A"/>
    <w:rsid w:val="00033B2E"/>
    <w:rsid w:val="00033BE6"/>
    <w:rsid w:val="00034731"/>
    <w:rsid w:val="00034E6F"/>
    <w:rsid w:val="00034F3E"/>
    <w:rsid w:val="000358B3"/>
    <w:rsid w:val="000361A2"/>
    <w:rsid w:val="0003651D"/>
    <w:rsid w:val="0003684A"/>
    <w:rsid w:val="000376F5"/>
    <w:rsid w:val="000405C4"/>
    <w:rsid w:val="000409E5"/>
    <w:rsid w:val="0004111B"/>
    <w:rsid w:val="00041C6B"/>
    <w:rsid w:val="00041CBE"/>
    <w:rsid w:val="00042AAB"/>
    <w:rsid w:val="00042C67"/>
    <w:rsid w:val="00042EA4"/>
    <w:rsid w:val="0004346B"/>
    <w:rsid w:val="000435E1"/>
    <w:rsid w:val="00043C26"/>
    <w:rsid w:val="00043F1E"/>
    <w:rsid w:val="0004414E"/>
    <w:rsid w:val="00044501"/>
    <w:rsid w:val="00044C3C"/>
    <w:rsid w:val="00044DC0"/>
    <w:rsid w:val="00045B27"/>
    <w:rsid w:val="00046587"/>
    <w:rsid w:val="000467CF"/>
    <w:rsid w:val="00046B15"/>
    <w:rsid w:val="00046CA6"/>
    <w:rsid w:val="0004726D"/>
    <w:rsid w:val="000473BD"/>
    <w:rsid w:val="000478EE"/>
    <w:rsid w:val="000511A1"/>
    <w:rsid w:val="000511D7"/>
    <w:rsid w:val="00052123"/>
    <w:rsid w:val="000528E2"/>
    <w:rsid w:val="00052909"/>
    <w:rsid w:val="00053519"/>
    <w:rsid w:val="00054B69"/>
    <w:rsid w:val="00054FC1"/>
    <w:rsid w:val="00055B6F"/>
    <w:rsid w:val="00056487"/>
    <w:rsid w:val="000567A2"/>
    <w:rsid w:val="000567DA"/>
    <w:rsid w:val="0005725D"/>
    <w:rsid w:val="00057861"/>
    <w:rsid w:val="00057A6F"/>
    <w:rsid w:val="00060363"/>
    <w:rsid w:val="000609BC"/>
    <w:rsid w:val="00060E93"/>
    <w:rsid w:val="00061FA3"/>
    <w:rsid w:val="00061FFD"/>
    <w:rsid w:val="000621CD"/>
    <w:rsid w:val="00062545"/>
    <w:rsid w:val="0006282E"/>
    <w:rsid w:val="00063206"/>
    <w:rsid w:val="000636AB"/>
    <w:rsid w:val="000641EA"/>
    <w:rsid w:val="000642FC"/>
    <w:rsid w:val="0006469A"/>
    <w:rsid w:val="000650B0"/>
    <w:rsid w:val="000650B8"/>
    <w:rsid w:val="0006514C"/>
    <w:rsid w:val="000656A9"/>
    <w:rsid w:val="00066254"/>
    <w:rsid w:val="00066421"/>
    <w:rsid w:val="00066AD8"/>
    <w:rsid w:val="00066B6C"/>
    <w:rsid w:val="0006732A"/>
    <w:rsid w:val="000674C6"/>
    <w:rsid w:val="000675D6"/>
    <w:rsid w:val="00067D60"/>
    <w:rsid w:val="00067E56"/>
    <w:rsid w:val="00070283"/>
    <w:rsid w:val="000707C9"/>
    <w:rsid w:val="00070CC1"/>
    <w:rsid w:val="00071074"/>
    <w:rsid w:val="000718A4"/>
    <w:rsid w:val="00071971"/>
    <w:rsid w:val="00071EF2"/>
    <w:rsid w:val="0007208C"/>
    <w:rsid w:val="000723F8"/>
    <w:rsid w:val="00072A6A"/>
    <w:rsid w:val="00073578"/>
    <w:rsid w:val="00073BB4"/>
    <w:rsid w:val="00073D83"/>
    <w:rsid w:val="00074C7B"/>
    <w:rsid w:val="00074C82"/>
    <w:rsid w:val="00075139"/>
    <w:rsid w:val="00075C3C"/>
    <w:rsid w:val="00075E1E"/>
    <w:rsid w:val="00076358"/>
    <w:rsid w:val="00076885"/>
    <w:rsid w:val="00076B5C"/>
    <w:rsid w:val="00076BE7"/>
    <w:rsid w:val="00077C25"/>
    <w:rsid w:val="000802B0"/>
    <w:rsid w:val="00080478"/>
    <w:rsid w:val="00080ACC"/>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5451"/>
    <w:rsid w:val="000856AD"/>
    <w:rsid w:val="000865AA"/>
    <w:rsid w:val="00086780"/>
    <w:rsid w:val="00086C10"/>
    <w:rsid w:val="00087C52"/>
    <w:rsid w:val="00090640"/>
    <w:rsid w:val="00090975"/>
    <w:rsid w:val="00091349"/>
    <w:rsid w:val="000921B7"/>
    <w:rsid w:val="00092668"/>
    <w:rsid w:val="00092971"/>
    <w:rsid w:val="000929BA"/>
    <w:rsid w:val="00092AC6"/>
    <w:rsid w:val="0009301C"/>
    <w:rsid w:val="00093417"/>
    <w:rsid w:val="00093676"/>
    <w:rsid w:val="00093AD2"/>
    <w:rsid w:val="0009417E"/>
    <w:rsid w:val="00094B0F"/>
    <w:rsid w:val="00094BA8"/>
    <w:rsid w:val="00094DFB"/>
    <w:rsid w:val="00094EE0"/>
    <w:rsid w:val="00094FB0"/>
    <w:rsid w:val="00094FFA"/>
    <w:rsid w:val="0009595A"/>
    <w:rsid w:val="0009661D"/>
    <w:rsid w:val="00096B45"/>
    <w:rsid w:val="0009713F"/>
    <w:rsid w:val="000A0047"/>
    <w:rsid w:val="000A017D"/>
    <w:rsid w:val="000A09B3"/>
    <w:rsid w:val="000A0B6E"/>
    <w:rsid w:val="000A0D51"/>
    <w:rsid w:val="000A13D2"/>
    <w:rsid w:val="000A1546"/>
    <w:rsid w:val="000A1C31"/>
    <w:rsid w:val="000A1F25"/>
    <w:rsid w:val="000A209A"/>
    <w:rsid w:val="000A3149"/>
    <w:rsid w:val="000A33E8"/>
    <w:rsid w:val="000A3779"/>
    <w:rsid w:val="000A3B28"/>
    <w:rsid w:val="000A4683"/>
    <w:rsid w:val="000A47AF"/>
    <w:rsid w:val="000A47F1"/>
    <w:rsid w:val="000A4B1D"/>
    <w:rsid w:val="000A4D1A"/>
    <w:rsid w:val="000A5251"/>
    <w:rsid w:val="000A5475"/>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421C"/>
    <w:rsid w:val="000B524F"/>
    <w:rsid w:val="000B53F6"/>
    <w:rsid w:val="000B59FE"/>
    <w:rsid w:val="000B5ABB"/>
    <w:rsid w:val="000B5D9E"/>
    <w:rsid w:val="000B5E80"/>
    <w:rsid w:val="000B6062"/>
    <w:rsid w:val="000B6ADD"/>
    <w:rsid w:val="000C0063"/>
    <w:rsid w:val="000C0123"/>
    <w:rsid w:val="000C016D"/>
    <w:rsid w:val="000C044B"/>
    <w:rsid w:val="000C0BA9"/>
    <w:rsid w:val="000C0D5C"/>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7A4A"/>
    <w:rsid w:val="000D0300"/>
    <w:rsid w:val="000D0CB5"/>
    <w:rsid w:val="000D174A"/>
    <w:rsid w:val="000D1AD4"/>
    <w:rsid w:val="000D2315"/>
    <w:rsid w:val="000D276A"/>
    <w:rsid w:val="000D297F"/>
    <w:rsid w:val="000D2F1B"/>
    <w:rsid w:val="000D31DF"/>
    <w:rsid w:val="000D3399"/>
    <w:rsid w:val="000D3865"/>
    <w:rsid w:val="000D3FDE"/>
    <w:rsid w:val="000D407F"/>
    <w:rsid w:val="000D40A7"/>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EC5"/>
    <w:rsid w:val="000E02BB"/>
    <w:rsid w:val="000E0437"/>
    <w:rsid w:val="000E0494"/>
    <w:rsid w:val="000E09B7"/>
    <w:rsid w:val="000E0AE4"/>
    <w:rsid w:val="000E1468"/>
    <w:rsid w:val="000E1546"/>
    <w:rsid w:val="000E15A1"/>
    <w:rsid w:val="000E1C37"/>
    <w:rsid w:val="000E1D7B"/>
    <w:rsid w:val="000E2EE1"/>
    <w:rsid w:val="000E3C8F"/>
    <w:rsid w:val="000E4303"/>
    <w:rsid w:val="000E4696"/>
    <w:rsid w:val="000E4B20"/>
    <w:rsid w:val="000E4B82"/>
    <w:rsid w:val="000E5273"/>
    <w:rsid w:val="000E59C2"/>
    <w:rsid w:val="000E6539"/>
    <w:rsid w:val="000E6D2F"/>
    <w:rsid w:val="000E720C"/>
    <w:rsid w:val="000E7216"/>
    <w:rsid w:val="000E752D"/>
    <w:rsid w:val="000E7EB4"/>
    <w:rsid w:val="000F033B"/>
    <w:rsid w:val="000F0522"/>
    <w:rsid w:val="000F07E8"/>
    <w:rsid w:val="000F21CB"/>
    <w:rsid w:val="000F238C"/>
    <w:rsid w:val="000F31B0"/>
    <w:rsid w:val="000F3D76"/>
    <w:rsid w:val="000F47BE"/>
    <w:rsid w:val="000F4937"/>
    <w:rsid w:val="000F4D59"/>
    <w:rsid w:val="000F5088"/>
    <w:rsid w:val="000F513B"/>
    <w:rsid w:val="000F557E"/>
    <w:rsid w:val="000F60FA"/>
    <w:rsid w:val="000F623A"/>
    <w:rsid w:val="000F6842"/>
    <w:rsid w:val="000F685B"/>
    <w:rsid w:val="000F68D3"/>
    <w:rsid w:val="000F6BB9"/>
    <w:rsid w:val="000F7BD1"/>
    <w:rsid w:val="000F7DB5"/>
    <w:rsid w:val="0010002F"/>
    <w:rsid w:val="00100165"/>
    <w:rsid w:val="00100477"/>
    <w:rsid w:val="001008F2"/>
    <w:rsid w:val="00100E3B"/>
    <w:rsid w:val="001015F8"/>
    <w:rsid w:val="00101C34"/>
    <w:rsid w:val="00101E87"/>
    <w:rsid w:val="00101FAF"/>
    <w:rsid w:val="001021CA"/>
    <w:rsid w:val="001024D5"/>
    <w:rsid w:val="00102632"/>
    <w:rsid w:val="001035EF"/>
    <w:rsid w:val="0010469F"/>
    <w:rsid w:val="00104998"/>
    <w:rsid w:val="00105334"/>
    <w:rsid w:val="001053C6"/>
    <w:rsid w:val="00105918"/>
    <w:rsid w:val="00105F6E"/>
    <w:rsid w:val="00106284"/>
    <w:rsid w:val="00106D67"/>
    <w:rsid w:val="00106E8D"/>
    <w:rsid w:val="001075DC"/>
    <w:rsid w:val="00107AEF"/>
    <w:rsid w:val="0011012A"/>
    <w:rsid w:val="001101C2"/>
    <w:rsid w:val="001108C4"/>
    <w:rsid w:val="001109AA"/>
    <w:rsid w:val="0011102E"/>
    <w:rsid w:val="00111226"/>
    <w:rsid w:val="00111339"/>
    <w:rsid w:val="00111903"/>
    <w:rsid w:val="00111968"/>
    <w:rsid w:val="00112285"/>
    <w:rsid w:val="001123CC"/>
    <w:rsid w:val="001128CF"/>
    <w:rsid w:val="00112C6A"/>
    <w:rsid w:val="00113049"/>
    <w:rsid w:val="00113839"/>
    <w:rsid w:val="00113B5F"/>
    <w:rsid w:val="001141F5"/>
    <w:rsid w:val="001141FF"/>
    <w:rsid w:val="001147D8"/>
    <w:rsid w:val="0011481E"/>
    <w:rsid w:val="00114875"/>
    <w:rsid w:val="00114FCA"/>
    <w:rsid w:val="0011536D"/>
    <w:rsid w:val="00115A75"/>
    <w:rsid w:val="00115B7B"/>
    <w:rsid w:val="00116780"/>
    <w:rsid w:val="00117299"/>
    <w:rsid w:val="001174A1"/>
    <w:rsid w:val="00117630"/>
    <w:rsid w:val="00120064"/>
    <w:rsid w:val="001200D8"/>
    <w:rsid w:val="00120136"/>
    <w:rsid w:val="0012013F"/>
    <w:rsid w:val="0012027F"/>
    <w:rsid w:val="00120298"/>
    <w:rsid w:val="001208DB"/>
    <w:rsid w:val="00120AA0"/>
    <w:rsid w:val="00120BD6"/>
    <w:rsid w:val="001215C0"/>
    <w:rsid w:val="00122191"/>
    <w:rsid w:val="0012267D"/>
    <w:rsid w:val="00122CE7"/>
    <w:rsid w:val="00122D51"/>
    <w:rsid w:val="001232D3"/>
    <w:rsid w:val="00123D06"/>
    <w:rsid w:val="0012405D"/>
    <w:rsid w:val="00124089"/>
    <w:rsid w:val="00124896"/>
    <w:rsid w:val="00124E55"/>
    <w:rsid w:val="001259D6"/>
    <w:rsid w:val="00126052"/>
    <w:rsid w:val="00126B00"/>
    <w:rsid w:val="001274A8"/>
    <w:rsid w:val="001275D7"/>
    <w:rsid w:val="00127723"/>
    <w:rsid w:val="00130101"/>
    <w:rsid w:val="0013083A"/>
    <w:rsid w:val="00130CD2"/>
    <w:rsid w:val="00130CE7"/>
    <w:rsid w:val="00130E38"/>
    <w:rsid w:val="00130E69"/>
    <w:rsid w:val="001323DB"/>
    <w:rsid w:val="0013380A"/>
    <w:rsid w:val="00133872"/>
    <w:rsid w:val="001340A5"/>
    <w:rsid w:val="00134114"/>
    <w:rsid w:val="00134376"/>
    <w:rsid w:val="001348F3"/>
    <w:rsid w:val="00134D3C"/>
    <w:rsid w:val="00135032"/>
    <w:rsid w:val="0013508C"/>
    <w:rsid w:val="00135784"/>
    <w:rsid w:val="001357D4"/>
    <w:rsid w:val="00135B4B"/>
    <w:rsid w:val="00136734"/>
    <w:rsid w:val="0013699E"/>
    <w:rsid w:val="00136F15"/>
    <w:rsid w:val="00137C4B"/>
    <w:rsid w:val="00140399"/>
    <w:rsid w:val="0014048F"/>
    <w:rsid w:val="001406F8"/>
    <w:rsid w:val="00141362"/>
    <w:rsid w:val="00141A95"/>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049"/>
    <w:rsid w:val="0014736E"/>
    <w:rsid w:val="0014763A"/>
    <w:rsid w:val="00147855"/>
    <w:rsid w:val="00150D66"/>
    <w:rsid w:val="00150E54"/>
    <w:rsid w:val="00150F68"/>
    <w:rsid w:val="00151076"/>
    <w:rsid w:val="001518B6"/>
    <w:rsid w:val="00151943"/>
    <w:rsid w:val="00151BBE"/>
    <w:rsid w:val="00151DD6"/>
    <w:rsid w:val="00152332"/>
    <w:rsid w:val="001525FB"/>
    <w:rsid w:val="00153BE2"/>
    <w:rsid w:val="00154791"/>
    <w:rsid w:val="00154B26"/>
    <w:rsid w:val="001557CB"/>
    <w:rsid w:val="00155813"/>
    <w:rsid w:val="001559BB"/>
    <w:rsid w:val="00155AEB"/>
    <w:rsid w:val="0015692E"/>
    <w:rsid w:val="0015739B"/>
    <w:rsid w:val="00157537"/>
    <w:rsid w:val="00157CCC"/>
    <w:rsid w:val="00157DB8"/>
    <w:rsid w:val="001606F8"/>
    <w:rsid w:val="00160761"/>
    <w:rsid w:val="00160C21"/>
    <w:rsid w:val="00160F45"/>
    <w:rsid w:val="0016147B"/>
    <w:rsid w:val="00161C01"/>
    <w:rsid w:val="001628BB"/>
    <w:rsid w:val="00163DDF"/>
    <w:rsid w:val="0016428D"/>
    <w:rsid w:val="001645FD"/>
    <w:rsid w:val="001655D4"/>
    <w:rsid w:val="00165BE6"/>
    <w:rsid w:val="00165E83"/>
    <w:rsid w:val="00166332"/>
    <w:rsid w:val="00166CF7"/>
    <w:rsid w:val="001677DF"/>
    <w:rsid w:val="00170268"/>
    <w:rsid w:val="00170754"/>
    <w:rsid w:val="00170C03"/>
    <w:rsid w:val="0017185E"/>
    <w:rsid w:val="00172489"/>
    <w:rsid w:val="00172900"/>
    <w:rsid w:val="00172DD9"/>
    <w:rsid w:val="00172FB7"/>
    <w:rsid w:val="001738FD"/>
    <w:rsid w:val="00173C6A"/>
    <w:rsid w:val="00173D9D"/>
    <w:rsid w:val="00174035"/>
    <w:rsid w:val="00174601"/>
    <w:rsid w:val="00175CDF"/>
    <w:rsid w:val="00175F5A"/>
    <w:rsid w:val="0017659B"/>
    <w:rsid w:val="00176600"/>
    <w:rsid w:val="00177095"/>
    <w:rsid w:val="0017723C"/>
    <w:rsid w:val="00177305"/>
    <w:rsid w:val="001777AC"/>
    <w:rsid w:val="00177804"/>
    <w:rsid w:val="00177BCE"/>
    <w:rsid w:val="00181049"/>
    <w:rsid w:val="001812B0"/>
    <w:rsid w:val="00181423"/>
    <w:rsid w:val="001815F8"/>
    <w:rsid w:val="00181686"/>
    <w:rsid w:val="00181A0E"/>
    <w:rsid w:val="00181D5A"/>
    <w:rsid w:val="00182728"/>
    <w:rsid w:val="00182A7E"/>
    <w:rsid w:val="00182BF6"/>
    <w:rsid w:val="00183698"/>
    <w:rsid w:val="00183709"/>
    <w:rsid w:val="00183C24"/>
    <w:rsid w:val="00183F4C"/>
    <w:rsid w:val="00184449"/>
    <w:rsid w:val="001844DB"/>
    <w:rsid w:val="0018462B"/>
    <w:rsid w:val="00184656"/>
    <w:rsid w:val="00184D65"/>
    <w:rsid w:val="00185B1D"/>
    <w:rsid w:val="00185CB0"/>
    <w:rsid w:val="00185DE7"/>
    <w:rsid w:val="00186DDE"/>
    <w:rsid w:val="00187129"/>
    <w:rsid w:val="0018783E"/>
    <w:rsid w:val="00187978"/>
    <w:rsid w:val="0019040A"/>
    <w:rsid w:val="00190ECB"/>
    <w:rsid w:val="001914E2"/>
    <w:rsid w:val="0019164F"/>
    <w:rsid w:val="00191C09"/>
    <w:rsid w:val="00191DC5"/>
    <w:rsid w:val="00191E90"/>
    <w:rsid w:val="001927CD"/>
    <w:rsid w:val="00192BFF"/>
    <w:rsid w:val="00192C6E"/>
    <w:rsid w:val="00193443"/>
    <w:rsid w:val="001936E3"/>
    <w:rsid w:val="0019379B"/>
    <w:rsid w:val="001937C5"/>
    <w:rsid w:val="001938B0"/>
    <w:rsid w:val="00193C39"/>
    <w:rsid w:val="00193F30"/>
    <w:rsid w:val="001941E9"/>
    <w:rsid w:val="0019426B"/>
    <w:rsid w:val="001943F7"/>
    <w:rsid w:val="00194436"/>
    <w:rsid w:val="0019478C"/>
    <w:rsid w:val="00194D56"/>
    <w:rsid w:val="00194DBE"/>
    <w:rsid w:val="00195001"/>
    <w:rsid w:val="0019553E"/>
    <w:rsid w:val="00196650"/>
    <w:rsid w:val="00196EE2"/>
    <w:rsid w:val="0019717A"/>
    <w:rsid w:val="00197312"/>
    <w:rsid w:val="00197840"/>
    <w:rsid w:val="00197B19"/>
    <w:rsid w:val="00197B92"/>
    <w:rsid w:val="001A0887"/>
    <w:rsid w:val="001A0CEC"/>
    <w:rsid w:val="001A0EDB"/>
    <w:rsid w:val="001A1B0C"/>
    <w:rsid w:val="001A1B7C"/>
    <w:rsid w:val="001A1C14"/>
    <w:rsid w:val="001A1C69"/>
    <w:rsid w:val="001A1FCC"/>
    <w:rsid w:val="001A2240"/>
    <w:rsid w:val="001A2311"/>
    <w:rsid w:val="001A2CDE"/>
    <w:rsid w:val="001A496B"/>
    <w:rsid w:val="001A4D1B"/>
    <w:rsid w:val="001A57D1"/>
    <w:rsid w:val="001A5BD1"/>
    <w:rsid w:val="001A5EF4"/>
    <w:rsid w:val="001A64FD"/>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44EB"/>
    <w:rsid w:val="001B537C"/>
    <w:rsid w:val="001B5B40"/>
    <w:rsid w:val="001B5C3D"/>
    <w:rsid w:val="001B614F"/>
    <w:rsid w:val="001B63BC"/>
    <w:rsid w:val="001B6594"/>
    <w:rsid w:val="001B6985"/>
    <w:rsid w:val="001B7DA2"/>
    <w:rsid w:val="001C05EE"/>
    <w:rsid w:val="001C1C5C"/>
    <w:rsid w:val="001C32C3"/>
    <w:rsid w:val="001C375B"/>
    <w:rsid w:val="001C3899"/>
    <w:rsid w:val="001C413B"/>
    <w:rsid w:val="001C44B2"/>
    <w:rsid w:val="001C4CA5"/>
    <w:rsid w:val="001C4F7E"/>
    <w:rsid w:val="001C501D"/>
    <w:rsid w:val="001C5EC0"/>
    <w:rsid w:val="001C618A"/>
    <w:rsid w:val="001C6655"/>
    <w:rsid w:val="001C7849"/>
    <w:rsid w:val="001C7CCE"/>
    <w:rsid w:val="001D016F"/>
    <w:rsid w:val="001D0918"/>
    <w:rsid w:val="001D11FD"/>
    <w:rsid w:val="001D1550"/>
    <w:rsid w:val="001D15ED"/>
    <w:rsid w:val="001D1FFA"/>
    <w:rsid w:val="001D2418"/>
    <w:rsid w:val="001D24DF"/>
    <w:rsid w:val="001D2A6C"/>
    <w:rsid w:val="001D2BF6"/>
    <w:rsid w:val="001D328B"/>
    <w:rsid w:val="001D3A51"/>
    <w:rsid w:val="001D3CA6"/>
    <w:rsid w:val="001D3CE2"/>
    <w:rsid w:val="001D3E87"/>
    <w:rsid w:val="001D40DA"/>
    <w:rsid w:val="001D4A93"/>
    <w:rsid w:val="001D4F64"/>
    <w:rsid w:val="001D5637"/>
    <w:rsid w:val="001D5F28"/>
    <w:rsid w:val="001D604F"/>
    <w:rsid w:val="001D639F"/>
    <w:rsid w:val="001D67EB"/>
    <w:rsid w:val="001D7529"/>
    <w:rsid w:val="001D7948"/>
    <w:rsid w:val="001D7BF0"/>
    <w:rsid w:val="001D7DAF"/>
    <w:rsid w:val="001D7DF0"/>
    <w:rsid w:val="001E0535"/>
    <w:rsid w:val="001E06DD"/>
    <w:rsid w:val="001E082B"/>
    <w:rsid w:val="001E0946"/>
    <w:rsid w:val="001E0D46"/>
    <w:rsid w:val="001E1001"/>
    <w:rsid w:val="001E10AA"/>
    <w:rsid w:val="001E10AE"/>
    <w:rsid w:val="001E12D1"/>
    <w:rsid w:val="001E15F8"/>
    <w:rsid w:val="001E1AAB"/>
    <w:rsid w:val="001E1BE9"/>
    <w:rsid w:val="001E2626"/>
    <w:rsid w:val="001E2831"/>
    <w:rsid w:val="001E297D"/>
    <w:rsid w:val="001E2E94"/>
    <w:rsid w:val="001E349E"/>
    <w:rsid w:val="001E3A51"/>
    <w:rsid w:val="001E4350"/>
    <w:rsid w:val="001E462C"/>
    <w:rsid w:val="001E4CAE"/>
    <w:rsid w:val="001E52C6"/>
    <w:rsid w:val="001E579B"/>
    <w:rsid w:val="001E6060"/>
    <w:rsid w:val="001E6267"/>
    <w:rsid w:val="001E66B0"/>
    <w:rsid w:val="001E6D4F"/>
    <w:rsid w:val="001E6D52"/>
    <w:rsid w:val="001E6EE3"/>
    <w:rsid w:val="001E727C"/>
    <w:rsid w:val="001E7C32"/>
    <w:rsid w:val="001F0210"/>
    <w:rsid w:val="001F10F7"/>
    <w:rsid w:val="001F13CA"/>
    <w:rsid w:val="001F1415"/>
    <w:rsid w:val="001F170A"/>
    <w:rsid w:val="001F1AFA"/>
    <w:rsid w:val="001F1C40"/>
    <w:rsid w:val="001F263C"/>
    <w:rsid w:val="001F2656"/>
    <w:rsid w:val="001F27BB"/>
    <w:rsid w:val="001F2C51"/>
    <w:rsid w:val="001F2FB2"/>
    <w:rsid w:val="001F2FB6"/>
    <w:rsid w:val="001F3766"/>
    <w:rsid w:val="001F3AD2"/>
    <w:rsid w:val="001F3DB9"/>
    <w:rsid w:val="001F3F4A"/>
    <w:rsid w:val="001F4469"/>
    <w:rsid w:val="001F45A4"/>
    <w:rsid w:val="001F480E"/>
    <w:rsid w:val="001F491C"/>
    <w:rsid w:val="001F4B96"/>
    <w:rsid w:val="001F4CF8"/>
    <w:rsid w:val="001F594D"/>
    <w:rsid w:val="001F5AE6"/>
    <w:rsid w:val="001F5BF8"/>
    <w:rsid w:val="001F5C29"/>
    <w:rsid w:val="001F5D16"/>
    <w:rsid w:val="001F61C1"/>
    <w:rsid w:val="001F620B"/>
    <w:rsid w:val="001F6C65"/>
    <w:rsid w:val="001F6CD6"/>
    <w:rsid w:val="001F6E72"/>
    <w:rsid w:val="0020013A"/>
    <w:rsid w:val="002002A6"/>
    <w:rsid w:val="00200334"/>
    <w:rsid w:val="0020058A"/>
    <w:rsid w:val="002008DB"/>
    <w:rsid w:val="0020100E"/>
    <w:rsid w:val="00201A2D"/>
    <w:rsid w:val="0020298F"/>
    <w:rsid w:val="00202AF4"/>
    <w:rsid w:val="0020330E"/>
    <w:rsid w:val="002035EE"/>
    <w:rsid w:val="00203FF9"/>
    <w:rsid w:val="0020462A"/>
    <w:rsid w:val="002046A1"/>
    <w:rsid w:val="0020501A"/>
    <w:rsid w:val="00205875"/>
    <w:rsid w:val="00206A4A"/>
    <w:rsid w:val="00206B35"/>
    <w:rsid w:val="00206CE8"/>
    <w:rsid w:val="00206D24"/>
    <w:rsid w:val="00207B7C"/>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77C"/>
    <w:rsid w:val="00224E11"/>
    <w:rsid w:val="00224E39"/>
    <w:rsid w:val="002253C7"/>
    <w:rsid w:val="00225508"/>
    <w:rsid w:val="00225570"/>
    <w:rsid w:val="00225CA1"/>
    <w:rsid w:val="00226AE6"/>
    <w:rsid w:val="00226FE3"/>
    <w:rsid w:val="00227505"/>
    <w:rsid w:val="00227A18"/>
    <w:rsid w:val="00227E5A"/>
    <w:rsid w:val="00227E95"/>
    <w:rsid w:val="00230101"/>
    <w:rsid w:val="00230ABE"/>
    <w:rsid w:val="00230BA8"/>
    <w:rsid w:val="00230EDD"/>
    <w:rsid w:val="00231821"/>
    <w:rsid w:val="00231B22"/>
    <w:rsid w:val="00231F3B"/>
    <w:rsid w:val="0023229C"/>
    <w:rsid w:val="002323FE"/>
    <w:rsid w:val="002327BF"/>
    <w:rsid w:val="002327E3"/>
    <w:rsid w:val="0023298A"/>
    <w:rsid w:val="00232DE5"/>
    <w:rsid w:val="00233C99"/>
    <w:rsid w:val="00233EBC"/>
    <w:rsid w:val="002342A0"/>
    <w:rsid w:val="002346F8"/>
    <w:rsid w:val="00234C13"/>
    <w:rsid w:val="00234E66"/>
    <w:rsid w:val="00235571"/>
    <w:rsid w:val="002355F6"/>
    <w:rsid w:val="002359B2"/>
    <w:rsid w:val="00235BA1"/>
    <w:rsid w:val="00235FB2"/>
    <w:rsid w:val="002364C9"/>
    <w:rsid w:val="002369FD"/>
    <w:rsid w:val="00236A33"/>
    <w:rsid w:val="00236A7E"/>
    <w:rsid w:val="00237575"/>
    <w:rsid w:val="0023760F"/>
    <w:rsid w:val="00237985"/>
    <w:rsid w:val="00237BC1"/>
    <w:rsid w:val="00240514"/>
    <w:rsid w:val="00240895"/>
    <w:rsid w:val="00240D13"/>
    <w:rsid w:val="00241229"/>
    <w:rsid w:val="00241AD7"/>
    <w:rsid w:val="00241BDE"/>
    <w:rsid w:val="00241F19"/>
    <w:rsid w:val="0024237B"/>
    <w:rsid w:val="00242AFD"/>
    <w:rsid w:val="00242C67"/>
    <w:rsid w:val="00242F25"/>
    <w:rsid w:val="002437BC"/>
    <w:rsid w:val="00246164"/>
    <w:rsid w:val="002470AC"/>
    <w:rsid w:val="0024720B"/>
    <w:rsid w:val="00247741"/>
    <w:rsid w:val="0024786B"/>
    <w:rsid w:val="0025062F"/>
    <w:rsid w:val="0025069F"/>
    <w:rsid w:val="002506ED"/>
    <w:rsid w:val="00250804"/>
    <w:rsid w:val="00250812"/>
    <w:rsid w:val="00250CCF"/>
    <w:rsid w:val="0025162D"/>
    <w:rsid w:val="002516F7"/>
    <w:rsid w:val="0025193A"/>
    <w:rsid w:val="00252783"/>
    <w:rsid w:val="00252921"/>
    <w:rsid w:val="00252D47"/>
    <w:rsid w:val="002535A1"/>
    <w:rsid w:val="002539AB"/>
    <w:rsid w:val="00253EEC"/>
    <w:rsid w:val="00254081"/>
    <w:rsid w:val="00254ABB"/>
    <w:rsid w:val="0025544D"/>
    <w:rsid w:val="0025555E"/>
    <w:rsid w:val="00255A8B"/>
    <w:rsid w:val="002561D9"/>
    <w:rsid w:val="002569BA"/>
    <w:rsid w:val="00256BB3"/>
    <w:rsid w:val="00256DF2"/>
    <w:rsid w:val="00256EA2"/>
    <w:rsid w:val="00257484"/>
    <w:rsid w:val="002608AF"/>
    <w:rsid w:val="00260A3F"/>
    <w:rsid w:val="00261A51"/>
    <w:rsid w:val="00262D56"/>
    <w:rsid w:val="00262E2D"/>
    <w:rsid w:val="00263092"/>
    <w:rsid w:val="002630DC"/>
    <w:rsid w:val="00263147"/>
    <w:rsid w:val="00264126"/>
    <w:rsid w:val="0026418B"/>
    <w:rsid w:val="0026422E"/>
    <w:rsid w:val="002649A6"/>
    <w:rsid w:val="002652AF"/>
    <w:rsid w:val="00265717"/>
    <w:rsid w:val="002657AA"/>
    <w:rsid w:val="002658F6"/>
    <w:rsid w:val="00265DA2"/>
    <w:rsid w:val="00265EC4"/>
    <w:rsid w:val="0026612D"/>
    <w:rsid w:val="002661CE"/>
    <w:rsid w:val="002662A5"/>
    <w:rsid w:val="002664D7"/>
    <w:rsid w:val="00266916"/>
    <w:rsid w:val="00266B84"/>
    <w:rsid w:val="002674D1"/>
    <w:rsid w:val="00267F17"/>
    <w:rsid w:val="00270171"/>
    <w:rsid w:val="00270537"/>
    <w:rsid w:val="00270EE3"/>
    <w:rsid w:val="00270F98"/>
    <w:rsid w:val="002718ED"/>
    <w:rsid w:val="00272573"/>
    <w:rsid w:val="00273257"/>
    <w:rsid w:val="00273FA9"/>
    <w:rsid w:val="00274490"/>
    <w:rsid w:val="00274A4A"/>
    <w:rsid w:val="002755C6"/>
    <w:rsid w:val="002759DB"/>
    <w:rsid w:val="00275ABA"/>
    <w:rsid w:val="00276220"/>
    <w:rsid w:val="00276386"/>
    <w:rsid w:val="002772C5"/>
    <w:rsid w:val="002773F1"/>
    <w:rsid w:val="0027776F"/>
    <w:rsid w:val="002779B0"/>
    <w:rsid w:val="00277D7A"/>
    <w:rsid w:val="00277E9B"/>
    <w:rsid w:val="0028012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35"/>
    <w:rsid w:val="00282FA6"/>
    <w:rsid w:val="00283344"/>
    <w:rsid w:val="00283548"/>
    <w:rsid w:val="002837D9"/>
    <w:rsid w:val="00283E51"/>
    <w:rsid w:val="00283E79"/>
    <w:rsid w:val="0028494C"/>
    <w:rsid w:val="00284BF8"/>
    <w:rsid w:val="00284C5E"/>
    <w:rsid w:val="00284EB7"/>
    <w:rsid w:val="002852A8"/>
    <w:rsid w:val="002852FE"/>
    <w:rsid w:val="00285852"/>
    <w:rsid w:val="00285916"/>
    <w:rsid w:val="00285E7F"/>
    <w:rsid w:val="002860C3"/>
    <w:rsid w:val="002860F8"/>
    <w:rsid w:val="002864EF"/>
    <w:rsid w:val="002866F4"/>
    <w:rsid w:val="0028750C"/>
    <w:rsid w:val="00287A42"/>
    <w:rsid w:val="00287B9F"/>
    <w:rsid w:val="00287DC5"/>
    <w:rsid w:val="00287FDF"/>
    <w:rsid w:val="0029044F"/>
    <w:rsid w:val="00290B8F"/>
    <w:rsid w:val="00291A10"/>
    <w:rsid w:val="00291A5C"/>
    <w:rsid w:val="00291D91"/>
    <w:rsid w:val="00292424"/>
    <w:rsid w:val="00292F4B"/>
    <w:rsid w:val="0029309B"/>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3C0D"/>
    <w:rsid w:val="002A4021"/>
    <w:rsid w:val="002A4A61"/>
    <w:rsid w:val="002A4A8E"/>
    <w:rsid w:val="002A4C48"/>
    <w:rsid w:val="002A54DB"/>
    <w:rsid w:val="002A55B1"/>
    <w:rsid w:val="002A57B8"/>
    <w:rsid w:val="002A5B4A"/>
    <w:rsid w:val="002A5F13"/>
    <w:rsid w:val="002A6DD3"/>
    <w:rsid w:val="002A7496"/>
    <w:rsid w:val="002A785D"/>
    <w:rsid w:val="002A7D72"/>
    <w:rsid w:val="002B0268"/>
    <w:rsid w:val="002B0983"/>
    <w:rsid w:val="002B162B"/>
    <w:rsid w:val="002B20E5"/>
    <w:rsid w:val="002B301D"/>
    <w:rsid w:val="002B305E"/>
    <w:rsid w:val="002B36F4"/>
    <w:rsid w:val="002B3CF6"/>
    <w:rsid w:val="002B530E"/>
    <w:rsid w:val="002B5901"/>
    <w:rsid w:val="002B5929"/>
    <w:rsid w:val="002B5973"/>
    <w:rsid w:val="002B5FC2"/>
    <w:rsid w:val="002B69BC"/>
    <w:rsid w:val="002B72DE"/>
    <w:rsid w:val="002B7581"/>
    <w:rsid w:val="002B7624"/>
    <w:rsid w:val="002C07B6"/>
    <w:rsid w:val="002C0F93"/>
    <w:rsid w:val="002C160E"/>
    <w:rsid w:val="002C1DC7"/>
    <w:rsid w:val="002C1ECA"/>
    <w:rsid w:val="002C2052"/>
    <w:rsid w:val="002C257D"/>
    <w:rsid w:val="002C271D"/>
    <w:rsid w:val="002C29A9"/>
    <w:rsid w:val="002C2A2B"/>
    <w:rsid w:val="002C3940"/>
    <w:rsid w:val="002C3A92"/>
    <w:rsid w:val="002C3B87"/>
    <w:rsid w:val="002C49D8"/>
    <w:rsid w:val="002C4AC7"/>
    <w:rsid w:val="002C4D14"/>
    <w:rsid w:val="002C4E6C"/>
    <w:rsid w:val="002C55E0"/>
    <w:rsid w:val="002C5D11"/>
    <w:rsid w:val="002C5EA4"/>
    <w:rsid w:val="002C6067"/>
    <w:rsid w:val="002C652C"/>
    <w:rsid w:val="002C6766"/>
    <w:rsid w:val="002C6A1D"/>
    <w:rsid w:val="002C6A5D"/>
    <w:rsid w:val="002C6B4F"/>
    <w:rsid w:val="002C6CFB"/>
    <w:rsid w:val="002C7081"/>
    <w:rsid w:val="002C72E1"/>
    <w:rsid w:val="002C76FA"/>
    <w:rsid w:val="002C7BF8"/>
    <w:rsid w:val="002C7DCB"/>
    <w:rsid w:val="002D001B"/>
    <w:rsid w:val="002D0F30"/>
    <w:rsid w:val="002D1CEE"/>
    <w:rsid w:val="002D1D40"/>
    <w:rsid w:val="002D27AA"/>
    <w:rsid w:val="002D2C02"/>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D96"/>
    <w:rsid w:val="002D6F6A"/>
    <w:rsid w:val="002D7ABE"/>
    <w:rsid w:val="002D7ED5"/>
    <w:rsid w:val="002E024F"/>
    <w:rsid w:val="002E0529"/>
    <w:rsid w:val="002E0A1B"/>
    <w:rsid w:val="002E0A81"/>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5B70"/>
    <w:rsid w:val="002E6FF6"/>
    <w:rsid w:val="002E75EA"/>
    <w:rsid w:val="002E7BF6"/>
    <w:rsid w:val="002E7CA1"/>
    <w:rsid w:val="002F0915"/>
    <w:rsid w:val="002F0A7B"/>
    <w:rsid w:val="002F0AA3"/>
    <w:rsid w:val="002F0D36"/>
    <w:rsid w:val="002F1269"/>
    <w:rsid w:val="002F15DB"/>
    <w:rsid w:val="002F1C98"/>
    <w:rsid w:val="002F1F8F"/>
    <w:rsid w:val="002F25B2"/>
    <w:rsid w:val="002F2BC5"/>
    <w:rsid w:val="002F2CE0"/>
    <w:rsid w:val="002F2E9C"/>
    <w:rsid w:val="002F2F7E"/>
    <w:rsid w:val="002F3189"/>
    <w:rsid w:val="002F376B"/>
    <w:rsid w:val="002F3E92"/>
    <w:rsid w:val="002F3F9A"/>
    <w:rsid w:val="002F3FA8"/>
    <w:rsid w:val="002F45FB"/>
    <w:rsid w:val="002F47F4"/>
    <w:rsid w:val="002F499D"/>
    <w:rsid w:val="002F4E72"/>
    <w:rsid w:val="002F4F68"/>
    <w:rsid w:val="002F50E3"/>
    <w:rsid w:val="002F53FA"/>
    <w:rsid w:val="002F58E4"/>
    <w:rsid w:val="002F5C8C"/>
    <w:rsid w:val="002F5D68"/>
    <w:rsid w:val="002F7199"/>
    <w:rsid w:val="002F7D11"/>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782E"/>
    <w:rsid w:val="00307F5F"/>
    <w:rsid w:val="00310A15"/>
    <w:rsid w:val="00310A7D"/>
    <w:rsid w:val="00310C14"/>
    <w:rsid w:val="00310D06"/>
    <w:rsid w:val="003110A8"/>
    <w:rsid w:val="00311C63"/>
    <w:rsid w:val="00311CBD"/>
    <w:rsid w:val="00312589"/>
    <w:rsid w:val="00313179"/>
    <w:rsid w:val="003140CA"/>
    <w:rsid w:val="00314749"/>
    <w:rsid w:val="00314AC7"/>
    <w:rsid w:val="0031504A"/>
    <w:rsid w:val="0031513A"/>
    <w:rsid w:val="003153FC"/>
    <w:rsid w:val="00315B52"/>
    <w:rsid w:val="00315DE7"/>
    <w:rsid w:val="003163B7"/>
    <w:rsid w:val="00317098"/>
    <w:rsid w:val="003172FA"/>
    <w:rsid w:val="00317454"/>
    <w:rsid w:val="00317A7D"/>
    <w:rsid w:val="00320ED2"/>
    <w:rsid w:val="003210C1"/>
    <w:rsid w:val="00321291"/>
    <w:rsid w:val="0032134D"/>
    <w:rsid w:val="003214E2"/>
    <w:rsid w:val="003214FA"/>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7C0"/>
    <w:rsid w:val="003269A7"/>
    <w:rsid w:val="00326A24"/>
    <w:rsid w:val="00326A72"/>
    <w:rsid w:val="00326AFC"/>
    <w:rsid w:val="00326C52"/>
    <w:rsid w:val="00327054"/>
    <w:rsid w:val="00327D9D"/>
    <w:rsid w:val="00327DB6"/>
    <w:rsid w:val="0033057A"/>
    <w:rsid w:val="0033069B"/>
    <w:rsid w:val="003308A8"/>
    <w:rsid w:val="00330E40"/>
    <w:rsid w:val="00331749"/>
    <w:rsid w:val="00331B9C"/>
    <w:rsid w:val="00331C7A"/>
    <w:rsid w:val="003324CB"/>
    <w:rsid w:val="00332A81"/>
    <w:rsid w:val="00332D78"/>
    <w:rsid w:val="0033320E"/>
    <w:rsid w:val="00334000"/>
    <w:rsid w:val="003347BF"/>
    <w:rsid w:val="00334C3B"/>
    <w:rsid w:val="00334DEA"/>
    <w:rsid w:val="003356A8"/>
    <w:rsid w:val="00336453"/>
    <w:rsid w:val="003365F4"/>
    <w:rsid w:val="00336860"/>
    <w:rsid w:val="00336F5F"/>
    <w:rsid w:val="0034017A"/>
    <w:rsid w:val="0034100E"/>
    <w:rsid w:val="00342872"/>
    <w:rsid w:val="00342986"/>
    <w:rsid w:val="00342ED8"/>
    <w:rsid w:val="003430EA"/>
    <w:rsid w:val="00343161"/>
    <w:rsid w:val="003431FD"/>
    <w:rsid w:val="00343350"/>
    <w:rsid w:val="00343554"/>
    <w:rsid w:val="00343F9A"/>
    <w:rsid w:val="003447C2"/>
    <w:rsid w:val="003449F1"/>
    <w:rsid w:val="003449F9"/>
    <w:rsid w:val="00344AC6"/>
    <w:rsid w:val="00344DA5"/>
    <w:rsid w:val="0034581F"/>
    <w:rsid w:val="0034592B"/>
    <w:rsid w:val="00345D35"/>
    <w:rsid w:val="00346085"/>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F3D"/>
    <w:rsid w:val="00354141"/>
    <w:rsid w:val="00355254"/>
    <w:rsid w:val="0035591D"/>
    <w:rsid w:val="00356265"/>
    <w:rsid w:val="00356783"/>
    <w:rsid w:val="003567A6"/>
    <w:rsid w:val="003576E6"/>
    <w:rsid w:val="00357E0C"/>
    <w:rsid w:val="00357F36"/>
    <w:rsid w:val="0036032A"/>
    <w:rsid w:val="00360C87"/>
    <w:rsid w:val="00360F4F"/>
    <w:rsid w:val="003622ED"/>
    <w:rsid w:val="0036290E"/>
    <w:rsid w:val="00362C5B"/>
    <w:rsid w:val="00362D97"/>
    <w:rsid w:val="0036322B"/>
    <w:rsid w:val="00363A7E"/>
    <w:rsid w:val="00363AE7"/>
    <w:rsid w:val="00364356"/>
    <w:rsid w:val="00364624"/>
    <w:rsid w:val="003646A0"/>
    <w:rsid w:val="0036494C"/>
    <w:rsid w:val="0036536B"/>
    <w:rsid w:val="003655FB"/>
    <w:rsid w:val="00366AF0"/>
    <w:rsid w:val="00366C5B"/>
    <w:rsid w:val="0036746A"/>
    <w:rsid w:val="003705E5"/>
    <w:rsid w:val="00370707"/>
    <w:rsid w:val="003713CA"/>
    <w:rsid w:val="00371714"/>
    <w:rsid w:val="00371D5C"/>
    <w:rsid w:val="00371DB8"/>
    <w:rsid w:val="0037201A"/>
    <w:rsid w:val="003729FC"/>
    <w:rsid w:val="00372D89"/>
    <w:rsid w:val="00372FCA"/>
    <w:rsid w:val="003740DF"/>
    <w:rsid w:val="0037410D"/>
    <w:rsid w:val="00374214"/>
    <w:rsid w:val="0037472D"/>
    <w:rsid w:val="0037483D"/>
    <w:rsid w:val="00374C87"/>
    <w:rsid w:val="00374CBC"/>
    <w:rsid w:val="003751F7"/>
    <w:rsid w:val="0037548D"/>
    <w:rsid w:val="003758E6"/>
    <w:rsid w:val="003766B9"/>
    <w:rsid w:val="00376F3E"/>
    <w:rsid w:val="003776CA"/>
    <w:rsid w:val="00377E17"/>
    <w:rsid w:val="00377E5A"/>
    <w:rsid w:val="00377EA8"/>
    <w:rsid w:val="00377FB5"/>
    <w:rsid w:val="0038034B"/>
    <w:rsid w:val="0038143D"/>
    <w:rsid w:val="003817CA"/>
    <w:rsid w:val="00381F98"/>
    <w:rsid w:val="003825BB"/>
    <w:rsid w:val="00382C54"/>
    <w:rsid w:val="0038350B"/>
    <w:rsid w:val="00383766"/>
    <w:rsid w:val="00383978"/>
    <w:rsid w:val="00383AAF"/>
    <w:rsid w:val="00383AD0"/>
    <w:rsid w:val="00383C03"/>
    <w:rsid w:val="00383FAB"/>
    <w:rsid w:val="0038414F"/>
    <w:rsid w:val="0038421A"/>
    <w:rsid w:val="0038431D"/>
    <w:rsid w:val="00384579"/>
    <w:rsid w:val="00384784"/>
    <w:rsid w:val="003847E0"/>
    <w:rsid w:val="00384DB1"/>
    <w:rsid w:val="00384FE8"/>
    <w:rsid w:val="0038516A"/>
    <w:rsid w:val="00385654"/>
    <w:rsid w:val="0038589E"/>
    <w:rsid w:val="00385FD6"/>
    <w:rsid w:val="0038601E"/>
    <w:rsid w:val="003863A2"/>
    <w:rsid w:val="00386788"/>
    <w:rsid w:val="00390244"/>
    <w:rsid w:val="003906A1"/>
    <w:rsid w:val="003907EE"/>
    <w:rsid w:val="00390A8A"/>
    <w:rsid w:val="00391845"/>
    <w:rsid w:val="00391A55"/>
    <w:rsid w:val="003924F8"/>
    <w:rsid w:val="0039303A"/>
    <w:rsid w:val="00393BFB"/>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608"/>
    <w:rsid w:val="003A36DB"/>
    <w:rsid w:val="003A4526"/>
    <w:rsid w:val="003A478D"/>
    <w:rsid w:val="003A51B5"/>
    <w:rsid w:val="003A539B"/>
    <w:rsid w:val="003A565A"/>
    <w:rsid w:val="003A5AF1"/>
    <w:rsid w:val="003A5BFF"/>
    <w:rsid w:val="003A6244"/>
    <w:rsid w:val="003A6797"/>
    <w:rsid w:val="003A6AC1"/>
    <w:rsid w:val="003A74EB"/>
    <w:rsid w:val="003A756A"/>
    <w:rsid w:val="003A7A7D"/>
    <w:rsid w:val="003A7AD2"/>
    <w:rsid w:val="003A7B64"/>
    <w:rsid w:val="003B03CE"/>
    <w:rsid w:val="003B147A"/>
    <w:rsid w:val="003B20BF"/>
    <w:rsid w:val="003B2DF1"/>
    <w:rsid w:val="003B3214"/>
    <w:rsid w:val="003B38A4"/>
    <w:rsid w:val="003B3961"/>
    <w:rsid w:val="003B3CE8"/>
    <w:rsid w:val="003B423F"/>
    <w:rsid w:val="003B49F5"/>
    <w:rsid w:val="003B4DAD"/>
    <w:rsid w:val="003B5296"/>
    <w:rsid w:val="003B52F2"/>
    <w:rsid w:val="003B5931"/>
    <w:rsid w:val="003B5FAF"/>
    <w:rsid w:val="003B6329"/>
    <w:rsid w:val="003B6A0C"/>
    <w:rsid w:val="003B6C86"/>
    <w:rsid w:val="003B6F60"/>
    <w:rsid w:val="003B76BD"/>
    <w:rsid w:val="003C0CD9"/>
    <w:rsid w:val="003C0D14"/>
    <w:rsid w:val="003C130C"/>
    <w:rsid w:val="003C1363"/>
    <w:rsid w:val="003C1CA8"/>
    <w:rsid w:val="003C218A"/>
    <w:rsid w:val="003C25A9"/>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F14"/>
    <w:rsid w:val="003D646F"/>
    <w:rsid w:val="003D664E"/>
    <w:rsid w:val="003D6939"/>
    <w:rsid w:val="003D6D0D"/>
    <w:rsid w:val="003D72DE"/>
    <w:rsid w:val="003D7710"/>
    <w:rsid w:val="003D77A3"/>
    <w:rsid w:val="003D78A0"/>
    <w:rsid w:val="003D78F7"/>
    <w:rsid w:val="003D7B1B"/>
    <w:rsid w:val="003E0200"/>
    <w:rsid w:val="003E0464"/>
    <w:rsid w:val="003E32DF"/>
    <w:rsid w:val="003E333C"/>
    <w:rsid w:val="003E3FAD"/>
    <w:rsid w:val="003E416D"/>
    <w:rsid w:val="003E4403"/>
    <w:rsid w:val="003E4FB3"/>
    <w:rsid w:val="003E5818"/>
    <w:rsid w:val="003E5916"/>
    <w:rsid w:val="003E5BEB"/>
    <w:rsid w:val="003E5CD9"/>
    <w:rsid w:val="003E5DE7"/>
    <w:rsid w:val="003E64F6"/>
    <w:rsid w:val="003E667C"/>
    <w:rsid w:val="003E68A7"/>
    <w:rsid w:val="003E7414"/>
    <w:rsid w:val="003E77CD"/>
    <w:rsid w:val="003E7BAA"/>
    <w:rsid w:val="003E7F99"/>
    <w:rsid w:val="003F0595"/>
    <w:rsid w:val="003F0E82"/>
    <w:rsid w:val="003F1281"/>
    <w:rsid w:val="003F1739"/>
    <w:rsid w:val="003F20CD"/>
    <w:rsid w:val="003F2320"/>
    <w:rsid w:val="003F2B96"/>
    <w:rsid w:val="003F2D6C"/>
    <w:rsid w:val="003F31AC"/>
    <w:rsid w:val="003F3B4D"/>
    <w:rsid w:val="003F4253"/>
    <w:rsid w:val="003F4284"/>
    <w:rsid w:val="003F4E7D"/>
    <w:rsid w:val="003F4F29"/>
    <w:rsid w:val="003F523E"/>
    <w:rsid w:val="003F5562"/>
    <w:rsid w:val="003F55E2"/>
    <w:rsid w:val="003F56E8"/>
    <w:rsid w:val="003F638B"/>
    <w:rsid w:val="003F6786"/>
    <w:rsid w:val="003F6B76"/>
    <w:rsid w:val="003F7666"/>
    <w:rsid w:val="003F7953"/>
    <w:rsid w:val="00400239"/>
    <w:rsid w:val="00400554"/>
    <w:rsid w:val="00400857"/>
    <w:rsid w:val="00400A6D"/>
    <w:rsid w:val="004010D0"/>
    <w:rsid w:val="004014AE"/>
    <w:rsid w:val="00401903"/>
    <w:rsid w:val="00402031"/>
    <w:rsid w:val="00402495"/>
    <w:rsid w:val="00402CFF"/>
    <w:rsid w:val="00403271"/>
    <w:rsid w:val="00403645"/>
    <w:rsid w:val="00403B13"/>
    <w:rsid w:val="00403B1E"/>
    <w:rsid w:val="0040423F"/>
    <w:rsid w:val="004051EE"/>
    <w:rsid w:val="0040592E"/>
    <w:rsid w:val="00405D24"/>
    <w:rsid w:val="0040696C"/>
    <w:rsid w:val="00407C5B"/>
    <w:rsid w:val="00407FBD"/>
    <w:rsid w:val="004106A0"/>
    <w:rsid w:val="004110BE"/>
    <w:rsid w:val="0041147F"/>
    <w:rsid w:val="00411A99"/>
    <w:rsid w:val="00411BA0"/>
    <w:rsid w:val="00411C03"/>
    <w:rsid w:val="00411E59"/>
    <w:rsid w:val="00412BD2"/>
    <w:rsid w:val="00413000"/>
    <w:rsid w:val="00413335"/>
    <w:rsid w:val="0041366D"/>
    <w:rsid w:val="00413824"/>
    <w:rsid w:val="00413E9A"/>
    <w:rsid w:val="00413F92"/>
    <w:rsid w:val="00414488"/>
    <w:rsid w:val="004147F6"/>
    <w:rsid w:val="00414AC9"/>
    <w:rsid w:val="0041501B"/>
    <w:rsid w:val="004150AC"/>
    <w:rsid w:val="00415326"/>
    <w:rsid w:val="0041537F"/>
    <w:rsid w:val="0041562C"/>
    <w:rsid w:val="00415744"/>
    <w:rsid w:val="00415C55"/>
    <w:rsid w:val="00416258"/>
    <w:rsid w:val="004166D4"/>
    <w:rsid w:val="004176AA"/>
    <w:rsid w:val="004209D5"/>
    <w:rsid w:val="00420D42"/>
    <w:rsid w:val="00420E9A"/>
    <w:rsid w:val="00421159"/>
    <w:rsid w:val="00421A46"/>
    <w:rsid w:val="00421E40"/>
    <w:rsid w:val="00422010"/>
    <w:rsid w:val="00422432"/>
    <w:rsid w:val="00422546"/>
    <w:rsid w:val="00422834"/>
    <w:rsid w:val="00422D5C"/>
    <w:rsid w:val="00423111"/>
    <w:rsid w:val="00423116"/>
    <w:rsid w:val="004233D7"/>
    <w:rsid w:val="00423634"/>
    <w:rsid w:val="00423C17"/>
    <w:rsid w:val="00423F71"/>
    <w:rsid w:val="00423F89"/>
    <w:rsid w:val="00424368"/>
    <w:rsid w:val="00424534"/>
    <w:rsid w:val="00425F92"/>
    <w:rsid w:val="0042640A"/>
    <w:rsid w:val="00426A98"/>
    <w:rsid w:val="00426C20"/>
    <w:rsid w:val="004271CC"/>
    <w:rsid w:val="00427B25"/>
    <w:rsid w:val="0043013B"/>
    <w:rsid w:val="00430648"/>
    <w:rsid w:val="00430E74"/>
    <w:rsid w:val="0043132A"/>
    <w:rsid w:val="004315DD"/>
    <w:rsid w:val="004319CF"/>
    <w:rsid w:val="00431A1A"/>
    <w:rsid w:val="00431D8B"/>
    <w:rsid w:val="00432058"/>
    <w:rsid w:val="00432069"/>
    <w:rsid w:val="0043207B"/>
    <w:rsid w:val="00432449"/>
    <w:rsid w:val="00432BE2"/>
    <w:rsid w:val="004332EE"/>
    <w:rsid w:val="004339CB"/>
    <w:rsid w:val="00433F8B"/>
    <w:rsid w:val="004342C9"/>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24D3"/>
    <w:rsid w:val="004426F1"/>
    <w:rsid w:val="00442799"/>
    <w:rsid w:val="00442C8B"/>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8F4"/>
    <w:rsid w:val="00447930"/>
    <w:rsid w:val="00447DDE"/>
    <w:rsid w:val="0045009E"/>
    <w:rsid w:val="00450546"/>
    <w:rsid w:val="004505FE"/>
    <w:rsid w:val="004507E7"/>
    <w:rsid w:val="00450B1A"/>
    <w:rsid w:val="00450CC0"/>
    <w:rsid w:val="004518FF"/>
    <w:rsid w:val="0045204C"/>
    <w:rsid w:val="0045288D"/>
    <w:rsid w:val="00453A44"/>
    <w:rsid w:val="00453AFE"/>
    <w:rsid w:val="00453B62"/>
    <w:rsid w:val="00453E8C"/>
    <w:rsid w:val="004546BB"/>
    <w:rsid w:val="00454AD3"/>
    <w:rsid w:val="00454D0A"/>
    <w:rsid w:val="0045513F"/>
    <w:rsid w:val="00456268"/>
    <w:rsid w:val="00456489"/>
    <w:rsid w:val="00456BB0"/>
    <w:rsid w:val="00457028"/>
    <w:rsid w:val="00457336"/>
    <w:rsid w:val="0045762B"/>
    <w:rsid w:val="00457E3B"/>
    <w:rsid w:val="00457FA3"/>
    <w:rsid w:val="004603F5"/>
    <w:rsid w:val="00460535"/>
    <w:rsid w:val="00460C03"/>
    <w:rsid w:val="00460CA1"/>
    <w:rsid w:val="0046129B"/>
    <w:rsid w:val="00461B36"/>
    <w:rsid w:val="00461C2E"/>
    <w:rsid w:val="00462172"/>
    <w:rsid w:val="004629FA"/>
    <w:rsid w:val="00463EEE"/>
    <w:rsid w:val="00464662"/>
    <w:rsid w:val="00464D3A"/>
    <w:rsid w:val="004654A5"/>
    <w:rsid w:val="00466A6F"/>
    <w:rsid w:val="00466B33"/>
    <w:rsid w:val="00466E98"/>
    <w:rsid w:val="00466EEB"/>
    <w:rsid w:val="00467798"/>
    <w:rsid w:val="00467B07"/>
    <w:rsid w:val="00467B5B"/>
    <w:rsid w:val="00470020"/>
    <w:rsid w:val="00470D14"/>
    <w:rsid w:val="0047135C"/>
    <w:rsid w:val="00471477"/>
    <w:rsid w:val="00471540"/>
    <w:rsid w:val="0047188D"/>
    <w:rsid w:val="00471B21"/>
    <w:rsid w:val="00471CDD"/>
    <w:rsid w:val="00471CE2"/>
    <w:rsid w:val="004721EF"/>
    <w:rsid w:val="004722E2"/>
    <w:rsid w:val="0047267B"/>
    <w:rsid w:val="00472CC1"/>
    <w:rsid w:val="00472EA0"/>
    <w:rsid w:val="0047326B"/>
    <w:rsid w:val="0047358E"/>
    <w:rsid w:val="00474BD7"/>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1EB3"/>
    <w:rsid w:val="004821A5"/>
    <w:rsid w:val="00482509"/>
    <w:rsid w:val="004828D5"/>
    <w:rsid w:val="00482A55"/>
    <w:rsid w:val="00482AD0"/>
    <w:rsid w:val="00482AF6"/>
    <w:rsid w:val="00482D13"/>
    <w:rsid w:val="004834C1"/>
    <w:rsid w:val="00483739"/>
    <w:rsid w:val="00484651"/>
    <w:rsid w:val="00484897"/>
    <w:rsid w:val="004853C6"/>
    <w:rsid w:val="004854ED"/>
    <w:rsid w:val="0048598F"/>
    <w:rsid w:val="004860AD"/>
    <w:rsid w:val="00486144"/>
    <w:rsid w:val="004862FC"/>
    <w:rsid w:val="00486AA9"/>
    <w:rsid w:val="00486EB3"/>
    <w:rsid w:val="00487778"/>
    <w:rsid w:val="004877F5"/>
    <w:rsid w:val="00487E34"/>
    <w:rsid w:val="004901C5"/>
    <w:rsid w:val="0049058A"/>
    <w:rsid w:val="00490930"/>
    <w:rsid w:val="00490E35"/>
    <w:rsid w:val="0049170E"/>
    <w:rsid w:val="00491848"/>
    <w:rsid w:val="004919AD"/>
    <w:rsid w:val="00491CAF"/>
    <w:rsid w:val="00491EA2"/>
    <w:rsid w:val="0049259F"/>
    <w:rsid w:val="00492A82"/>
    <w:rsid w:val="00492D72"/>
    <w:rsid w:val="004935FD"/>
    <w:rsid w:val="004936E6"/>
    <w:rsid w:val="004937C7"/>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5548"/>
    <w:rsid w:val="004A64D6"/>
    <w:rsid w:val="004A6C3D"/>
    <w:rsid w:val="004A6F42"/>
    <w:rsid w:val="004A7935"/>
    <w:rsid w:val="004B0852"/>
    <w:rsid w:val="004B0909"/>
    <w:rsid w:val="004B12BD"/>
    <w:rsid w:val="004B1ADA"/>
    <w:rsid w:val="004B2117"/>
    <w:rsid w:val="004B2AD2"/>
    <w:rsid w:val="004B2D2E"/>
    <w:rsid w:val="004B2E86"/>
    <w:rsid w:val="004B39C2"/>
    <w:rsid w:val="004B47EE"/>
    <w:rsid w:val="004B493F"/>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5215"/>
    <w:rsid w:val="004C525C"/>
    <w:rsid w:val="004C5350"/>
    <w:rsid w:val="004C695E"/>
    <w:rsid w:val="004C6C96"/>
    <w:rsid w:val="004C70DE"/>
    <w:rsid w:val="004C71BC"/>
    <w:rsid w:val="004C75AD"/>
    <w:rsid w:val="004C7688"/>
    <w:rsid w:val="004C7CE0"/>
    <w:rsid w:val="004D03A1"/>
    <w:rsid w:val="004D071D"/>
    <w:rsid w:val="004D0DF1"/>
    <w:rsid w:val="004D0F1C"/>
    <w:rsid w:val="004D2683"/>
    <w:rsid w:val="004D286B"/>
    <w:rsid w:val="004D2886"/>
    <w:rsid w:val="004D2BB9"/>
    <w:rsid w:val="004D2D75"/>
    <w:rsid w:val="004D45A6"/>
    <w:rsid w:val="004D4784"/>
    <w:rsid w:val="004D4997"/>
    <w:rsid w:val="004D4DC2"/>
    <w:rsid w:val="004D5617"/>
    <w:rsid w:val="004D5735"/>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9C3"/>
    <w:rsid w:val="004E66C3"/>
    <w:rsid w:val="004E7425"/>
    <w:rsid w:val="004E798F"/>
    <w:rsid w:val="004E7E34"/>
    <w:rsid w:val="004F053D"/>
    <w:rsid w:val="004F0CB7"/>
    <w:rsid w:val="004F102E"/>
    <w:rsid w:val="004F1181"/>
    <w:rsid w:val="004F132A"/>
    <w:rsid w:val="004F14A8"/>
    <w:rsid w:val="004F16D0"/>
    <w:rsid w:val="004F2086"/>
    <w:rsid w:val="004F2B93"/>
    <w:rsid w:val="004F42BE"/>
    <w:rsid w:val="004F4564"/>
    <w:rsid w:val="004F4BBB"/>
    <w:rsid w:val="004F4CA7"/>
    <w:rsid w:val="004F53E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CC"/>
    <w:rsid w:val="005029DF"/>
    <w:rsid w:val="00502DB6"/>
    <w:rsid w:val="005034A1"/>
    <w:rsid w:val="00503796"/>
    <w:rsid w:val="00503B0F"/>
    <w:rsid w:val="00503BF1"/>
    <w:rsid w:val="00503D26"/>
    <w:rsid w:val="00504001"/>
    <w:rsid w:val="005044C3"/>
    <w:rsid w:val="00504958"/>
    <w:rsid w:val="00504AA2"/>
    <w:rsid w:val="00504BE0"/>
    <w:rsid w:val="00505454"/>
    <w:rsid w:val="0050563D"/>
    <w:rsid w:val="00506275"/>
    <w:rsid w:val="00506550"/>
    <w:rsid w:val="005065D9"/>
    <w:rsid w:val="005065EB"/>
    <w:rsid w:val="00506786"/>
    <w:rsid w:val="00506863"/>
    <w:rsid w:val="005072B6"/>
    <w:rsid w:val="005074D4"/>
    <w:rsid w:val="00507500"/>
    <w:rsid w:val="0050752C"/>
    <w:rsid w:val="00507998"/>
    <w:rsid w:val="00507A22"/>
    <w:rsid w:val="00507B1D"/>
    <w:rsid w:val="00510092"/>
    <w:rsid w:val="0051035D"/>
    <w:rsid w:val="0051048E"/>
    <w:rsid w:val="0051061E"/>
    <w:rsid w:val="00511226"/>
    <w:rsid w:val="005115BA"/>
    <w:rsid w:val="00511E73"/>
    <w:rsid w:val="00512B38"/>
    <w:rsid w:val="00512C16"/>
    <w:rsid w:val="00513448"/>
    <w:rsid w:val="00513528"/>
    <w:rsid w:val="00513657"/>
    <w:rsid w:val="005137CA"/>
    <w:rsid w:val="00513811"/>
    <w:rsid w:val="00513A71"/>
    <w:rsid w:val="00514DE0"/>
    <w:rsid w:val="0051588E"/>
    <w:rsid w:val="00515AF2"/>
    <w:rsid w:val="00516EF4"/>
    <w:rsid w:val="0051768A"/>
    <w:rsid w:val="0051773B"/>
    <w:rsid w:val="005178DD"/>
    <w:rsid w:val="0051793C"/>
    <w:rsid w:val="00517B69"/>
    <w:rsid w:val="00517ED6"/>
    <w:rsid w:val="00517FE1"/>
    <w:rsid w:val="00520208"/>
    <w:rsid w:val="005203FD"/>
    <w:rsid w:val="005209FE"/>
    <w:rsid w:val="00520B77"/>
    <w:rsid w:val="00520B8C"/>
    <w:rsid w:val="0052151C"/>
    <w:rsid w:val="005219E1"/>
    <w:rsid w:val="00522A49"/>
    <w:rsid w:val="00522B7A"/>
    <w:rsid w:val="00522E2B"/>
    <w:rsid w:val="00522E6F"/>
    <w:rsid w:val="005232C3"/>
    <w:rsid w:val="00523550"/>
    <w:rsid w:val="005235B6"/>
    <w:rsid w:val="00523FB2"/>
    <w:rsid w:val="005243B4"/>
    <w:rsid w:val="00524D57"/>
    <w:rsid w:val="00524DF5"/>
    <w:rsid w:val="00524F6B"/>
    <w:rsid w:val="00525704"/>
    <w:rsid w:val="0052592E"/>
    <w:rsid w:val="005259C1"/>
    <w:rsid w:val="00525CCD"/>
    <w:rsid w:val="00525E5F"/>
    <w:rsid w:val="0052655D"/>
    <w:rsid w:val="00527489"/>
    <w:rsid w:val="00527BB3"/>
    <w:rsid w:val="00527E9F"/>
    <w:rsid w:val="005300CE"/>
    <w:rsid w:val="005302FD"/>
    <w:rsid w:val="005306EF"/>
    <w:rsid w:val="005307C4"/>
    <w:rsid w:val="00530F9F"/>
    <w:rsid w:val="0053168E"/>
    <w:rsid w:val="00531734"/>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69F"/>
    <w:rsid w:val="0054271E"/>
    <w:rsid w:val="005428A6"/>
    <w:rsid w:val="00542E02"/>
    <w:rsid w:val="00542E7F"/>
    <w:rsid w:val="00543625"/>
    <w:rsid w:val="00543C8F"/>
    <w:rsid w:val="00543CA3"/>
    <w:rsid w:val="005441D5"/>
    <w:rsid w:val="0054425D"/>
    <w:rsid w:val="005442D3"/>
    <w:rsid w:val="00544B61"/>
    <w:rsid w:val="00545801"/>
    <w:rsid w:val="005458A3"/>
    <w:rsid w:val="00545BD4"/>
    <w:rsid w:val="0054693C"/>
    <w:rsid w:val="00546AEB"/>
    <w:rsid w:val="00546DA3"/>
    <w:rsid w:val="00546EDC"/>
    <w:rsid w:val="0054780C"/>
    <w:rsid w:val="00551175"/>
    <w:rsid w:val="005512E8"/>
    <w:rsid w:val="0055168A"/>
    <w:rsid w:val="005526D0"/>
    <w:rsid w:val="00552B79"/>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8D"/>
    <w:rsid w:val="00555AEA"/>
    <w:rsid w:val="00556480"/>
    <w:rsid w:val="005579B9"/>
    <w:rsid w:val="00557AF1"/>
    <w:rsid w:val="00557C98"/>
    <w:rsid w:val="005603FC"/>
    <w:rsid w:val="005607B0"/>
    <w:rsid w:val="0056123A"/>
    <w:rsid w:val="00561963"/>
    <w:rsid w:val="00562627"/>
    <w:rsid w:val="005626F8"/>
    <w:rsid w:val="00562AD7"/>
    <w:rsid w:val="00562DA4"/>
    <w:rsid w:val="0056327A"/>
    <w:rsid w:val="00563461"/>
    <w:rsid w:val="0056382A"/>
    <w:rsid w:val="0056399B"/>
    <w:rsid w:val="00563B85"/>
    <w:rsid w:val="00563CCD"/>
    <w:rsid w:val="0056419C"/>
    <w:rsid w:val="00564672"/>
    <w:rsid w:val="0056484E"/>
    <w:rsid w:val="00564995"/>
    <w:rsid w:val="00564B5B"/>
    <w:rsid w:val="005660AC"/>
    <w:rsid w:val="00566240"/>
    <w:rsid w:val="0056677A"/>
    <w:rsid w:val="0056714B"/>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3A75"/>
    <w:rsid w:val="005744E3"/>
    <w:rsid w:val="00574757"/>
    <w:rsid w:val="00574BFB"/>
    <w:rsid w:val="00575299"/>
    <w:rsid w:val="00575913"/>
    <w:rsid w:val="005759DA"/>
    <w:rsid w:val="00575D81"/>
    <w:rsid w:val="00575D83"/>
    <w:rsid w:val="00575DF2"/>
    <w:rsid w:val="00576608"/>
    <w:rsid w:val="0057676C"/>
    <w:rsid w:val="00576C16"/>
    <w:rsid w:val="005774F5"/>
    <w:rsid w:val="0057763F"/>
    <w:rsid w:val="00577648"/>
    <w:rsid w:val="00577836"/>
    <w:rsid w:val="00580893"/>
    <w:rsid w:val="00581828"/>
    <w:rsid w:val="00581D65"/>
    <w:rsid w:val="00583089"/>
    <w:rsid w:val="0058310F"/>
    <w:rsid w:val="00583212"/>
    <w:rsid w:val="005832F4"/>
    <w:rsid w:val="0058331C"/>
    <w:rsid w:val="005835CA"/>
    <w:rsid w:val="00584659"/>
    <w:rsid w:val="00585D8F"/>
    <w:rsid w:val="00586072"/>
    <w:rsid w:val="0058644C"/>
    <w:rsid w:val="0058650B"/>
    <w:rsid w:val="005868C2"/>
    <w:rsid w:val="00586EE1"/>
    <w:rsid w:val="00587085"/>
    <w:rsid w:val="0058749C"/>
    <w:rsid w:val="00587914"/>
    <w:rsid w:val="00587C67"/>
    <w:rsid w:val="00587F10"/>
    <w:rsid w:val="005907C8"/>
    <w:rsid w:val="00590D1D"/>
    <w:rsid w:val="00590E5A"/>
    <w:rsid w:val="00591351"/>
    <w:rsid w:val="005915D7"/>
    <w:rsid w:val="0059255B"/>
    <w:rsid w:val="00592B2D"/>
    <w:rsid w:val="00592C65"/>
    <w:rsid w:val="00594186"/>
    <w:rsid w:val="0059436D"/>
    <w:rsid w:val="00596243"/>
    <w:rsid w:val="00596413"/>
    <w:rsid w:val="00596B6A"/>
    <w:rsid w:val="00597D7B"/>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139"/>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8E1"/>
    <w:rsid w:val="005B4D14"/>
    <w:rsid w:val="005B4EBF"/>
    <w:rsid w:val="005B53A0"/>
    <w:rsid w:val="005B55BC"/>
    <w:rsid w:val="005B55FB"/>
    <w:rsid w:val="005B58E6"/>
    <w:rsid w:val="005B5BFD"/>
    <w:rsid w:val="005B5EAE"/>
    <w:rsid w:val="005B6C67"/>
    <w:rsid w:val="005B7204"/>
    <w:rsid w:val="005B727A"/>
    <w:rsid w:val="005B7553"/>
    <w:rsid w:val="005C0321"/>
    <w:rsid w:val="005C0CBC"/>
    <w:rsid w:val="005C0DAA"/>
    <w:rsid w:val="005C1350"/>
    <w:rsid w:val="005C153E"/>
    <w:rsid w:val="005C1C0A"/>
    <w:rsid w:val="005C1E07"/>
    <w:rsid w:val="005C295B"/>
    <w:rsid w:val="005C2D70"/>
    <w:rsid w:val="005C2E36"/>
    <w:rsid w:val="005C3B1F"/>
    <w:rsid w:val="005C4204"/>
    <w:rsid w:val="005C4513"/>
    <w:rsid w:val="005C45E7"/>
    <w:rsid w:val="005C476E"/>
    <w:rsid w:val="005C4EC3"/>
    <w:rsid w:val="005C561B"/>
    <w:rsid w:val="005C6389"/>
    <w:rsid w:val="005C6492"/>
    <w:rsid w:val="005C6540"/>
    <w:rsid w:val="005C6626"/>
    <w:rsid w:val="005C6667"/>
    <w:rsid w:val="005C66A1"/>
    <w:rsid w:val="005C6823"/>
    <w:rsid w:val="005C6BF0"/>
    <w:rsid w:val="005C6C73"/>
    <w:rsid w:val="005C72ED"/>
    <w:rsid w:val="005C7D8C"/>
    <w:rsid w:val="005D02BE"/>
    <w:rsid w:val="005D0C43"/>
    <w:rsid w:val="005D107F"/>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E6"/>
    <w:rsid w:val="005D6AFA"/>
    <w:rsid w:val="005D6D55"/>
    <w:rsid w:val="005D74B0"/>
    <w:rsid w:val="005D792D"/>
    <w:rsid w:val="005D7951"/>
    <w:rsid w:val="005E0368"/>
    <w:rsid w:val="005E10CE"/>
    <w:rsid w:val="005E111C"/>
    <w:rsid w:val="005E16B8"/>
    <w:rsid w:val="005E1781"/>
    <w:rsid w:val="005E1B26"/>
    <w:rsid w:val="005E1BB9"/>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6814"/>
    <w:rsid w:val="005E72FC"/>
    <w:rsid w:val="005E768D"/>
    <w:rsid w:val="005E7B13"/>
    <w:rsid w:val="005F00B1"/>
    <w:rsid w:val="005F00E7"/>
    <w:rsid w:val="005F0B0D"/>
    <w:rsid w:val="005F19A7"/>
    <w:rsid w:val="005F19DD"/>
    <w:rsid w:val="005F1ABB"/>
    <w:rsid w:val="005F1E9B"/>
    <w:rsid w:val="005F208A"/>
    <w:rsid w:val="005F23B2"/>
    <w:rsid w:val="005F41A3"/>
    <w:rsid w:val="005F4AD8"/>
    <w:rsid w:val="005F4EC7"/>
    <w:rsid w:val="005F5ADA"/>
    <w:rsid w:val="005F5D53"/>
    <w:rsid w:val="005F6172"/>
    <w:rsid w:val="005F675E"/>
    <w:rsid w:val="005F695C"/>
    <w:rsid w:val="005F71B8"/>
    <w:rsid w:val="005F72A8"/>
    <w:rsid w:val="005F7373"/>
    <w:rsid w:val="005F7C51"/>
    <w:rsid w:val="0060031F"/>
    <w:rsid w:val="00600A10"/>
    <w:rsid w:val="00600C8C"/>
    <w:rsid w:val="00600F9B"/>
    <w:rsid w:val="006014BF"/>
    <w:rsid w:val="0060163D"/>
    <w:rsid w:val="0060172A"/>
    <w:rsid w:val="006019C4"/>
    <w:rsid w:val="00601A22"/>
    <w:rsid w:val="00601B97"/>
    <w:rsid w:val="00602731"/>
    <w:rsid w:val="00602976"/>
    <w:rsid w:val="00602BAA"/>
    <w:rsid w:val="00603198"/>
    <w:rsid w:val="0060357E"/>
    <w:rsid w:val="00603CD1"/>
    <w:rsid w:val="006047C7"/>
    <w:rsid w:val="00604BBF"/>
    <w:rsid w:val="00604FA8"/>
    <w:rsid w:val="00605552"/>
    <w:rsid w:val="00605676"/>
    <w:rsid w:val="00605688"/>
    <w:rsid w:val="00605CE6"/>
    <w:rsid w:val="00605CEE"/>
    <w:rsid w:val="00605D85"/>
    <w:rsid w:val="00606DB8"/>
    <w:rsid w:val="00606DD2"/>
    <w:rsid w:val="00606F70"/>
    <w:rsid w:val="00607638"/>
    <w:rsid w:val="006079B9"/>
    <w:rsid w:val="00610293"/>
    <w:rsid w:val="006104BB"/>
    <w:rsid w:val="006109C8"/>
    <w:rsid w:val="00610E51"/>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206A3"/>
    <w:rsid w:val="0062076D"/>
    <w:rsid w:val="00620F63"/>
    <w:rsid w:val="006211F6"/>
    <w:rsid w:val="00621286"/>
    <w:rsid w:val="00621441"/>
    <w:rsid w:val="006217EB"/>
    <w:rsid w:val="00621919"/>
    <w:rsid w:val="00621C01"/>
    <w:rsid w:val="006220AF"/>
    <w:rsid w:val="0062216A"/>
    <w:rsid w:val="0062254C"/>
    <w:rsid w:val="006226F1"/>
    <w:rsid w:val="0062298E"/>
    <w:rsid w:val="00622CC2"/>
    <w:rsid w:val="0062350A"/>
    <w:rsid w:val="00623758"/>
    <w:rsid w:val="0062396A"/>
    <w:rsid w:val="00623E1F"/>
    <w:rsid w:val="0062440B"/>
    <w:rsid w:val="00624F1A"/>
    <w:rsid w:val="006254B0"/>
    <w:rsid w:val="00625C33"/>
    <w:rsid w:val="00625CE2"/>
    <w:rsid w:val="00626D26"/>
    <w:rsid w:val="00626E42"/>
    <w:rsid w:val="00626F37"/>
    <w:rsid w:val="00627848"/>
    <w:rsid w:val="00627AFD"/>
    <w:rsid w:val="00627E0F"/>
    <w:rsid w:val="006302F7"/>
    <w:rsid w:val="00630808"/>
    <w:rsid w:val="00630883"/>
    <w:rsid w:val="006311BA"/>
    <w:rsid w:val="00631854"/>
    <w:rsid w:val="00631EB7"/>
    <w:rsid w:val="00631ED0"/>
    <w:rsid w:val="00632432"/>
    <w:rsid w:val="00632636"/>
    <w:rsid w:val="00632641"/>
    <w:rsid w:val="00632B5B"/>
    <w:rsid w:val="006334EA"/>
    <w:rsid w:val="00633873"/>
    <w:rsid w:val="00633A8F"/>
    <w:rsid w:val="00633D14"/>
    <w:rsid w:val="006346CB"/>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814"/>
    <w:rsid w:val="00647908"/>
    <w:rsid w:val="00647990"/>
    <w:rsid w:val="00650900"/>
    <w:rsid w:val="00650F21"/>
    <w:rsid w:val="00650FEC"/>
    <w:rsid w:val="006510B3"/>
    <w:rsid w:val="0065112C"/>
    <w:rsid w:val="00651442"/>
    <w:rsid w:val="006516DA"/>
    <w:rsid w:val="00651A1F"/>
    <w:rsid w:val="00651FCD"/>
    <w:rsid w:val="006525D4"/>
    <w:rsid w:val="00652F6A"/>
    <w:rsid w:val="00653020"/>
    <w:rsid w:val="00654422"/>
    <w:rsid w:val="006548B7"/>
    <w:rsid w:val="00654B3B"/>
    <w:rsid w:val="00654B90"/>
    <w:rsid w:val="006559A9"/>
    <w:rsid w:val="006564C8"/>
    <w:rsid w:val="00656882"/>
    <w:rsid w:val="00656A2B"/>
    <w:rsid w:val="00656BFD"/>
    <w:rsid w:val="00657061"/>
    <w:rsid w:val="00657363"/>
    <w:rsid w:val="0065796C"/>
    <w:rsid w:val="00657A69"/>
    <w:rsid w:val="00657DBD"/>
    <w:rsid w:val="00660120"/>
    <w:rsid w:val="00660ACE"/>
    <w:rsid w:val="00660C74"/>
    <w:rsid w:val="00660F53"/>
    <w:rsid w:val="00661D12"/>
    <w:rsid w:val="006622F8"/>
    <w:rsid w:val="00662343"/>
    <w:rsid w:val="0066244F"/>
    <w:rsid w:val="00662672"/>
    <w:rsid w:val="00662A0C"/>
    <w:rsid w:val="00662E3E"/>
    <w:rsid w:val="006634BE"/>
    <w:rsid w:val="0066376A"/>
    <w:rsid w:val="0066379D"/>
    <w:rsid w:val="0066483B"/>
    <w:rsid w:val="00664C2F"/>
    <w:rsid w:val="00664CCC"/>
    <w:rsid w:val="00664D94"/>
    <w:rsid w:val="006660BE"/>
    <w:rsid w:val="006664CE"/>
    <w:rsid w:val="00666765"/>
    <w:rsid w:val="006675E5"/>
    <w:rsid w:val="00667AA9"/>
    <w:rsid w:val="00667E8E"/>
    <w:rsid w:val="00670267"/>
    <w:rsid w:val="0067069C"/>
    <w:rsid w:val="0067080E"/>
    <w:rsid w:val="0067080F"/>
    <w:rsid w:val="00670943"/>
    <w:rsid w:val="00670EBD"/>
    <w:rsid w:val="00671AC2"/>
    <w:rsid w:val="00671C1F"/>
    <w:rsid w:val="00671F29"/>
    <w:rsid w:val="006724A4"/>
    <w:rsid w:val="0067282C"/>
    <w:rsid w:val="00672DE5"/>
    <w:rsid w:val="00672E83"/>
    <w:rsid w:val="0067305F"/>
    <w:rsid w:val="006733DE"/>
    <w:rsid w:val="00673C7C"/>
    <w:rsid w:val="00673E73"/>
    <w:rsid w:val="006749A7"/>
    <w:rsid w:val="00674B89"/>
    <w:rsid w:val="0067614E"/>
    <w:rsid w:val="006770CC"/>
    <w:rsid w:val="0067737F"/>
    <w:rsid w:val="00677AD1"/>
    <w:rsid w:val="00680308"/>
    <w:rsid w:val="00680AD5"/>
    <w:rsid w:val="00680B2A"/>
    <w:rsid w:val="00681145"/>
    <w:rsid w:val="006813E4"/>
    <w:rsid w:val="0068276E"/>
    <w:rsid w:val="00682A36"/>
    <w:rsid w:val="00682AD0"/>
    <w:rsid w:val="00682E1D"/>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DF1"/>
    <w:rsid w:val="00690EB5"/>
    <w:rsid w:val="006910E4"/>
    <w:rsid w:val="00691C69"/>
    <w:rsid w:val="00691EDC"/>
    <w:rsid w:val="0069235A"/>
    <w:rsid w:val="006925B5"/>
    <w:rsid w:val="0069303D"/>
    <w:rsid w:val="00693699"/>
    <w:rsid w:val="00693B88"/>
    <w:rsid w:val="00693CF2"/>
    <w:rsid w:val="00694672"/>
    <w:rsid w:val="006947F4"/>
    <w:rsid w:val="00694AF4"/>
    <w:rsid w:val="00694C8D"/>
    <w:rsid w:val="0069501E"/>
    <w:rsid w:val="006961D4"/>
    <w:rsid w:val="0069670B"/>
    <w:rsid w:val="00696D71"/>
    <w:rsid w:val="006976B8"/>
    <w:rsid w:val="00697A65"/>
    <w:rsid w:val="00697B52"/>
    <w:rsid w:val="00697B8A"/>
    <w:rsid w:val="00697CAA"/>
    <w:rsid w:val="006A041F"/>
    <w:rsid w:val="006A0A53"/>
    <w:rsid w:val="006A0AF0"/>
    <w:rsid w:val="006A0D04"/>
    <w:rsid w:val="006A179C"/>
    <w:rsid w:val="006A1A19"/>
    <w:rsid w:val="006A230D"/>
    <w:rsid w:val="006A291E"/>
    <w:rsid w:val="006A2A14"/>
    <w:rsid w:val="006A2B46"/>
    <w:rsid w:val="006A3117"/>
    <w:rsid w:val="006A31A9"/>
    <w:rsid w:val="006A3A0E"/>
    <w:rsid w:val="006A3EB3"/>
    <w:rsid w:val="006A4395"/>
    <w:rsid w:val="006A4AAC"/>
    <w:rsid w:val="006A4F60"/>
    <w:rsid w:val="006A503E"/>
    <w:rsid w:val="006A5155"/>
    <w:rsid w:val="006A54D8"/>
    <w:rsid w:val="006A59BC"/>
    <w:rsid w:val="006A5AC0"/>
    <w:rsid w:val="006A67EB"/>
    <w:rsid w:val="006A6A83"/>
    <w:rsid w:val="006A6D34"/>
    <w:rsid w:val="006A7A6B"/>
    <w:rsid w:val="006A7B03"/>
    <w:rsid w:val="006A7F86"/>
    <w:rsid w:val="006B0551"/>
    <w:rsid w:val="006B0616"/>
    <w:rsid w:val="006B0BF5"/>
    <w:rsid w:val="006B0D58"/>
    <w:rsid w:val="006B1AE5"/>
    <w:rsid w:val="006B23C4"/>
    <w:rsid w:val="006B294F"/>
    <w:rsid w:val="006B2F0E"/>
    <w:rsid w:val="006B357F"/>
    <w:rsid w:val="006B4874"/>
    <w:rsid w:val="006B4C7F"/>
    <w:rsid w:val="006B5B8C"/>
    <w:rsid w:val="006B6206"/>
    <w:rsid w:val="006B724B"/>
    <w:rsid w:val="006B736F"/>
    <w:rsid w:val="006B7B06"/>
    <w:rsid w:val="006C013B"/>
    <w:rsid w:val="006C0178"/>
    <w:rsid w:val="006C063A"/>
    <w:rsid w:val="006C0CDE"/>
    <w:rsid w:val="006C13B0"/>
    <w:rsid w:val="006C1627"/>
    <w:rsid w:val="006C1785"/>
    <w:rsid w:val="006C1DD6"/>
    <w:rsid w:val="006C1FA8"/>
    <w:rsid w:val="006C20B4"/>
    <w:rsid w:val="006C2214"/>
    <w:rsid w:val="006C2540"/>
    <w:rsid w:val="006C2846"/>
    <w:rsid w:val="006C2C97"/>
    <w:rsid w:val="006C2D43"/>
    <w:rsid w:val="006C36B3"/>
    <w:rsid w:val="006C36EC"/>
    <w:rsid w:val="006C3C41"/>
    <w:rsid w:val="006C3F15"/>
    <w:rsid w:val="006C4588"/>
    <w:rsid w:val="006C4F7D"/>
    <w:rsid w:val="006C52D4"/>
    <w:rsid w:val="006C5695"/>
    <w:rsid w:val="006C5775"/>
    <w:rsid w:val="006C71D1"/>
    <w:rsid w:val="006D000A"/>
    <w:rsid w:val="006D00BF"/>
    <w:rsid w:val="006D03C0"/>
    <w:rsid w:val="006D067C"/>
    <w:rsid w:val="006D0767"/>
    <w:rsid w:val="006D0EFC"/>
    <w:rsid w:val="006D125C"/>
    <w:rsid w:val="006D249E"/>
    <w:rsid w:val="006D25C3"/>
    <w:rsid w:val="006D2722"/>
    <w:rsid w:val="006D2E84"/>
    <w:rsid w:val="006D3377"/>
    <w:rsid w:val="006D3414"/>
    <w:rsid w:val="006D36B9"/>
    <w:rsid w:val="006D391B"/>
    <w:rsid w:val="006D3D07"/>
    <w:rsid w:val="006D3D2C"/>
    <w:rsid w:val="006D3E5E"/>
    <w:rsid w:val="006D4143"/>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4C50"/>
    <w:rsid w:val="006E5007"/>
    <w:rsid w:val="006E58CA"/>
    <w:rsid w:val="006E58EE"/>
    <w:rsid w:val="006E5DDA"/>
    <w:rsid w:val="006E6A8E"/>
    <w:rsid w:val="006E6E2B"/>
    <w:rsid w:val="006E71E2"/>
    <w:rsid w:val="006E753D"/>
    <w:rsid w:val="006E7801"/>
    <w:rsid w:val="006E7B6A"/>
    <w:rsid w:val="006E7D22"/>
    <w:rsid w:val="006F0EBC"/>
    <w:rsid w:val="006F1352"/>
    <w:rsid w:val="006F14CD"/>
    <w:rsid w:val="006F1B1A"/>
    <w:rsid w:val="006F1F20"/>
    <w:rsid w:val="006F1F5D"/>
    <w:rsid w:val="006F2144"/>
    <w:rsid w:val="006F2216"/>
    <w:rsid w:val="006F2414"/>
    <w:rsid w:val="006F25CC"/>
    <w:rsid w:val="006F2D97"/>
    <w:rsid w:val="006F30B0"/>
    <w:rsid w:val="006F36A8"/>
    <w:rsid w:val="006F3DD4"/>
    <w:rsid w:val="006F4414"/>
    <w:rsid w:val="006F4484"/>
    <w:rsid w:val="006F48CD"/>
    <w:rsid w:val="006F58E9"/>
    <w:rsid w:val="006F6792"/>
    <w:rsid w:val="006F6974"/>
    <w:rsid w:val="006F6A57"/>
    <w:rsid w:val="006F6E4C"/>
    <w:rsid w:val="006F7049"/>
    <w:rsid w:val="006F72C8"/>
    <w:rsid w:val="006F72CE"/>
    <w:rsid w:val="006F73EC"/>
    <w:rsid w:val="006F7C6D"/>
    <w:rsid w:val="0070013B"/>
    <w:rsid w:val="00700189"/>
    <w:rsid w:val="00700354"/>
    <w:rsid w:val="00700E7F"/>
    <w:rsid w:val="00701633"/>
    <w:rsid w:val="00701D21"/>
    <w:rsid w:val="00701EAA"/>
    <w:rsid w:val="0070212B"/>
    <w:rsid w:val="00702828"/>
    <w:rsid w:val="00702CA2"/>
    <w:rsid w:val="00702E7F"/>
    <w:rsid w:val="0070455D"/>
    <w:rsid w:val="007045BD"/>
    <w:rsid w:val="00704A42"/>
    <w:rsid w:val="00704BCE"/>
    <w:rsid w:val="0070547C"/>
    <w:rsid w:val="0070556F"/>
    <w:rsid w:val="00705B43"/>
    <w:rsid w:val="00706127"/>
    <w:rsid w:val="007069F6"/>
    <w:rsid w:val="007070DE"/>
    <w:rsid w:val="00707412"/>
    <w:rsid w:val="00707FE1"/>
    <w:rsid w:val="0071091F"/>
    <w:rsid w:val="00710C00"/>
    <w:rsid w:val="00710D88"/>
    <w:rsid w:val="00711472"/>
    <w:rsid w:val="00711D72"/>
    <w:rsid w:val="00711E05"/>
    <w:rsid w:val="007121E9"/>
    <w:rsid w:val="007122A1"/>
    <w:rsid w:val="00713826"/>
    <w:rsid w:val="007140A0"/>
    <w:rsid w:val="00714DE0"/>
    <w:rsid w:val="00715398"/>
    <w:rsid w:val="0071556E"/>
    <w:rsid w:val="00715B0F"/>
    <w:rsid w:val="00716261"/>
    <w:rsid w:val="007164A7"/>
    <w:rsid w:val="00716984"/>
    <w:rsid w:val="00716DFF"/>
    <w:rsid w:val="00716E97"/>
    <w:rsid w:val="00716FCC"/>
    <w:rsid w:val="00717645"/>
    <w:rsid w:val="00717C30"/>
    <w:rsid w:val="00720478"/>
    <w:rsid w:val="007210C6"/>
    <w:rsid w:val="00721809"/>
    <w:rsid w:val="00721A60"/>
    <w:rsid w:val="007220CF"/>
    <w:rsid w:val="00722180"/>
    <w:rsid w:val="007221A5"/>
    <w:rsid w:val="00722B04"/>
    <w:rsid w:val="007231F6"/>
    <w:rsid w:val="00723821"/>
    <w:rsid w:val="00723CB7"/>
    <w:rsid w:val="00724942"/>
    <w:rsid w:val="00724B30"/>
    <w:rsid w:val="00724D84"/>
    <w:rsid w:val="00724EE3"/>
    <w:rsid w:val="0072610C"/>
    <w:rsid w:val="00726B2A"/>
    <w:rsid w:val="00726DC5"/>
    <w:rsid w:val="00726F53"/>
    <w:rsid w:val="007272B1"/>
    <w:rsid w:val="00727341"/>
    <w:rsid w:val="0072745E"/>
    <w:rsid w:val="00727E1D"/>
    <w:rsid w:val="0073066E"/>
    <w:rsid w:val="00731438"/>
    <w:rsid w:val="00731929"/>
    <w:rsid w:val="00731B32"/>
    <w:rsid w:val="0073207A"/>
    <w:rsid w:val="00732658"/>
    <w:rsid w:val="00732704"/>
    <w:rsid w:val="007327D3"/>
    <w:rsid w:val="007339D2"/>
    <w:rsid w:val="00733D69"/>
    <w:rsid w:val="00733DDB"/>
    <w:rsid w:val="00734AC1"/>
    <w:rsid w:val="00734C35"/>
    <w:rsid w:val="00734F1A"/>
    <w:rsid w:val="00735E2D"/>
    <w:rsid w:val="00736065"/>
    <w:rsid w:val="0073619A"/>
    <w:rsid w:val="00736765"/>
    <w:rsid w:val="00736C8F"/>
    <w:rsid w:val="00736FDB"/>
    <w:rsid w:val="0073703B"/>
    <w:rsid w:val="007375B0"/>
    <w:rsid w:val="00737C14"/>
    <w:rsid w:val="0074006F"/>
    <w:rsid w:val="007404B0"/>
    <w:rsid w:val="00741015"/>
    <w:rsid w:val="007415FC"/>
    <w:rsid w:val="00741D75"/>
    <w:rsid w:val="00741DC0"/>
    <w:rsid w:val="00741FC7"/>
    <w:rsid w:val="007421CA"/>
    <w:rsid w:val="007428D7"/>
    <w:rsid w:val="00742D87"/>
    <w:rsid w:val="00743002"/>
    <w:rsid w:val="0074306D"/>
    <w:rsid w:val="00743419"/>
    <w:rsid w:val="00743746"/>
    <w:rsid w:val="00744DFF"/>
    <w:rsid w:val="00744E72"/>
    <w:rsid w:val="00745A70"/>
    <w:rsid w:val="00745ADD"/>
    <w:rsid w:val="0074621F"/>
    <w:rsid w:val="0074637E"/>
    <w:rsid w:val="007463FB"/>
    <w:rsid w:val="0074745F"/>
    <w:rsid w:val="007500B1"/>
    <w:rsid w:val="007502A9"/>
    <w:rsid w:val="00750E7E"/>
    <w:rsid w:val="00751350"/>
    <w:rsid w:val="007513CD"/>
    <w:rsid w:val="00751C21"/>
    <w:rsid w:val="00751EC6"/>
    <w:rsid w:val="00751F14"/>
    <w:rsid w:val="0075231F"/>
    <w:rsid w:val="007526CC"/>
    <w:rsid w:val="00752D8F"/>
    <w:rsid w:val="007530E9"/>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8D"/>
    <w:rsid w:val="0076196C"/>
    <w:rsid w:val="00761A5F"/>
    <w:rsid w:val="00761B37"/>
    <w:rsid w:val="007638C2"/>
    <w:rsid w:val="007640B4"/>
    <w:rsid w:val="007644C8"/>
    <w:rsid w:val="0076455B"/>
    <w:rsid w:val="00764BAB"/>
    <w:rsid w:val="00764F0E"/>
    <w:rsid w:val="0076589F"/>
    <w:rsid w:val="007658BE"/>
    <w:rsid w:val="00765FDC"/>
    <w:rsid w:val="00766618"/>
    <w:rsid w:val="00766B1A"/>
    <w:rsid w:val="00766DFE"/>
    <w:rsid w:val="00766F40"/>
    <w:rsid w:val="00767BB9"/>
    <w:rsid w:val="0077028C"/>
    <w:rsid w:val="00770F04"/>
    <w:rsid w:val="00772027"/>
    <w:rsid w:val="00773388"/>
    <w:rsid w:val="007751CD"/>
    <w:rsid w:val="0077565D"/>
    <w:rsid w:val="0077584D"/>
    <w:rsid w:val="0077642B"/>
    <w:rsid w:val="00776548"/>
    <w:rsid w:val="00776905"/>
    <w:rsid w:val="00776FCA"/>
    <w:rsid w:val="007773FA"/>
    <w:rsid w:val="00777951"/>
    <w:rsid w:val="00777970"/>
    <w:rsid w:val="0077797F"/>
    <w:rsid w:val="00777FD4"/>
    <w:rsid w:val="00780D1A"/>
    <w:rsid w:val="00780F26"/>
    <w:rsid w:val="0078114D"/>
    <w:rsid w:val="007811AA"/>
    <w:rsid w:val="007812B0"/>
    <w:rsid w:val="0078145F"/>
    <w:rsid w:val="00782217"/>
    <w:rsid w:val="00782291"/>
    <w:rsid w:val="007825E5"/>
    <w:rsid w:val="00782A3C"/>
    <w:rsid w:val="00783AD9"/>
    <w:rsid w:val="00783B46"/>
    <w:rsid w:val="0078423A"/>
    <w:rsid w:val="0078471A"/>
    <w:rsid w:val="00784800"/>
    <w:rsid w:val="00785289"/>
    <w:rsid w:val="00786605"/>
    <w:rsid w:val="00786A15"/>
    <w:rsid w:val="00790ABB"/>
    <w:rsid w:val="007914E4"/>
    <w:rsid w:val="007914F3"/>
    <w:rsid w:val="00791BFC"/>
    <w:rsid w:val="00791E94"/>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5D23"/>
    <w:rsid w:val="00795DDD"/>
    <w:rsid w:val="00796ED6"/>
    <w:rsid w:val="00797952"/>
    <w:rsid w:val="00797A22"/>
    <w:rsid w:val="00797B88"/>
    <w:rsid w:val="007A0586"/>
    <w:rsid w:val="007A06C7"/>
    <w:rsid w:val="007A098E"/>
    <w:rsid w:val="007A149D"/>
    <w:rsid w:val="007A1BDE"/>
    <w:rsid w:val="007A2B14"/>
    <w:rsid w:val="007A2B87"/>
    <w:rsid w:val="007A2C10"/>
    <w:rsid w:val="007A3422"/>
    <w:rsid w:val="007A3A63"/>
    <w:rsid w:val="007A4ACE"/>
    <w:rsid w:val="007A5765"/>
    <w:rsid w:val="007A593D"/>
    <w:rsid w:val="007A5B44"/>
    <w:rsid w:val="007A5B89"/>
    <w:rsid w:val="007A6F8F"/>
    <w:rsid w:val="007A74BB"/>
    <w:rsid w:val="007A77FC"/>
    <w:rsid w:val="007A7F48"/>
    <w:rsid w:val="007B058E"/>
    <w:rsid w:val="007B05E0"/>
    <w:rsid w:val="007B0864"/>
    <w:rsid w:val="007B0BB7"/>
    <w:rsid w:val="007B0E05"/>
    <w:rsid w:val="007B156B"/>
    <w:rsid w:val="007B1E7E"/>
    <w:rsid w:val="007B2379"/>
    <w:rsid w:val="007B2509"/>
    <w:rsid w:val="007B2BDF"/>
    <w:rsid w:val="007B32E3"/>
    <w:rsid w:val="007B33EA"/>
    <w:rsid w:val="007B3BC2"/>
    <w:rsid w:val="007B3C69"/>
    <w:rsid w:val="007B3C71"/>
    <w:rsid w:val="007B4902"/>
    <w:rsid w:val="007B5DB4"/>
    <w:rsid w:val="007B5F06"/>
    <w:rsid w:val="007B6A0C"/>
    <w:rsid w:val="007B6C91"/>
    <w:rsid w:val="007B747B"/>
    <w:rsid w:val="007C01CF"/>
    <w:rsid w:val="007C0795"/>
    <w:rsid w:val="007C11D4"/>
    <w:rsid w:val="007C13AC"/>
    <w:rsid w:val="007C14AD"/>
    <w:rsid w:val="007C15E0"/>
    <w:rsid w:val="007C1A9E"/>
    <w:rsid w:val="007C1BA9"/>
    <w:rsid w:val="007C2DC7"/>
    <w:rsid w:val="007C3196"/>
    <w:rsid w:val="007C3291"/>
    <w:rsid w:val="007C54E2"/>
    <w:rsid w:val="007C5A42"/>
    <w:rsid w:val="007C5C1F"/>
    <w:rsid w:val="007C6C61"/>
    <w:rsid w:val="007C6F96"/>
    <w:rsid w:val="007C7E1F"/>
    <w:rsid w:val="007D02F6"/>
    <w:rsid w:val="007D08BB"/>
    <w:rsid w:val="007D0949"/>
    <w:rsid w:val="007D1085"/>
    <w:rsid w:val="007D1919"/>
    <w:rsid w:val="007D1926"/>
    <w:rsid w:val="007D198B"/>
    <w:rsid w:val="007D1B1E"/>
    <w:rsid w:val="007D2518"/>
    <w:rsid w:val="007D2B29"/>
    <w:rsid w:val="007D362A"/>
    <w:rsid w:val="007D379A"/>
    <w:rsid w:val="007D3950"/>
    <w:rsid w:val="007D3C15"/>
    <w:rsid w:val="007D467E"/>
    <w:rsid w:val="007D4AA4"/>
    <w:rsid w:val="007D4D44"/>
    <w:rsid w:val="007D50FF"/>
    <w:rsid w:val="007D543D"/>
    <w:rsid w:val="007D58A9"/>
    <w:rsid w:val="007D6489"/>
    <w:rsid w:val="007D67C7"/>
    <w:rsid w:val="007D6B5D"/>
    <w:rsid w:val="007D6D11"/>
    <w:rsid w:val="007D7A78"/>
    <w:rsid w:val="007D7AC9"/>
    <w:rsid w:val="007D7FFC"/>
    <w:rsid w:val="007E012B"/>
    <w:rsid w:val="007E0339"/>
    <w:rsid w:val="007E11B3"/>
    <w:rsid w:val="007E1A6B"/>
    <w:rsid w:val="007E1DBA"/>
    <w:rsid w:val="007E1E88"/>
    <w:rsid w:val="007E21DF"/>
    <w:rsid w:val="007E25DF"/>
    <w:rsid w:val="007E27C9"/>
    <w:rsid w:val="007E2B2C"/>
    <w:rsid w:val="007E38AD"/>
    <w:rsid w:val="007E40A2"/>
    <w:rsid w:val="007E41CB"/>
    <w:rsid w:val="007E542B"/>
    <w:rsid w:val="007E5479"/>
    <w:rsid w:val="007E54D7"/>
    <w:rsid w:val="007E5942"/>
    <w:rsid w:val="007E5A01"/>
    <w:rsid w:val="007E5AC9"/>
    <w:rsid w:val="007E5B98"/>
    <w:rsid w:val="007E5BA7"/>
    <w:rsid w:val="007E5F8E"/>
    <w:rsid w:val="007E61DD"/>
    <w:rsid w:val="007E6620"/>
    <w:rsid w:val="007E6DE8"/>
    <w:rsid w:val="007E77F9"/>
    <w:rsid w:val="007E7844"/>
    <w:rsid w:val="007E79A4"/>
    <w:rsid w:val="007E7C6A"/>
    <w:rsid w:val="007F0591"/>
    <w:rsid w:val="007F072E"/>
    <w:rsid w:val="007F1039"/>
    <w:rsid w:val="007F2366"/>
    <w:rsid w:val="007F2CD0"/>
    <w:rsid w:val="007F2D73"/>
    <w:rsid w:val="007F329B"/>
    <w:rsid w:val="007F330C"/>
    <w:rsid w:val="007F4819"/>
    <w:rsid w:val="007F5475"/>
    <w:rsid w:val="007F6EC7"/>
    <w:rsid w:val="007F746C"/>
    <w:rsid w:val="007F75A8"/>
    <w:rsid w:val="007F76CC"/>
    <w:rsid w:val="007F7C58"/>
    <w:rsid w:val="007F7DEE"/>
    <w:rsid w:val="007F7EA7"/>
    <w:rsid w:val="00800017"/>
    <w:rsid w:val="00800759"/>
    <w:rsid w:val="00800D31"/>
    <w:rsid w:val="00801546"/>
    <w:rsid w:val="008026E4"/>
    <w:rsid w:val="00802FC5"/>
    <w:rsid w:val="00803122"/>
    <w:rsid w:val="00803A02"/>
    <w:rsid w:val="00803B9C"/>
    <w:rsid w:val="00804FB7"/>
    <w:rsid w:val="00805607"/>
    <w:rsid w:val="008058B1"/>
    <w:rsid w:val="00805FFF"/>
    <w:rsid w:val="0080610D"/>
    <w:rsid w:val="008064B8"/>
    <w:rsid w:val="008072DA"/>
    <w:rsid w:val="008072ED"/>
    <w:rsid w:val="0080737E"/>
    <w:rsid w:val="008077DC"/>
    <w:rsid w:val="00807C60"/>
    <w:rsid w:val="00810624"/>
    <w:rsid w:val="0081078F"/>
    <w:rsid w:val="008107E9"/>
    <w:rsid w:val="0081150F"/>
    <w:rsid w:val="008117FD"/>
    <w:rsid w:val="00811BDA"/>
    <w:rsid w:val="00811E37"/>
    <w:rsid w:val="00811E82"/>
    <w:rsid w:val="00812782"/>
    <w:rsid w:val="008138C1"/>
    <w:rsid w:val="00813982"/>
    <w:rsid w:val="008143CA"/>
    <w:rsid w:val="00814CEB"/>
    <w:rsid w:val="00815DA5"/>
    <w:rsid w:val="00815E16"/>
    <w:rsid w:val="00816255"/>
    <w:rsid w:val="00816B48"/>
    <w:rsid w:val="008204A2"/>
    <w:rsid w:val="00820548"/>
    <w:rsid w:val="008208CB"/>
    <w:rsid w:val="0082093B"/>
    <w:rsid w:val="00820B60"/>
    <w:rsid w:val="00820C22"/>
    <w:rsid w:val="00820DEE"/>
    <w:rsid w:val="00821363"/>
    <w:rsid w:val="00821BB7"/>
    <w:rsid w:val="00822070"/>
    <w:rsid w:val="00822117"/>
    <w:rsid w:val="00822142"/>
    <w:rsid w:val="008222FE"/>
    <w:rsid w:val="00822E59"/>
    <w:rsid w:val="00822EA3"/>
    <w:rsid w:val="00822F85"/>
    <w:rsid w:val="00824168"/>
    <w:rsid w:val="0082437A"/>
    <w:rsid w:val="00824E4C"/>
    <w:rsid w:val="00824EBE"/>
    <w:rsid w:val="00825180"/>
    <w:rsid w:val="0082558C"/>
    <w:rsid w:val="00825C74"/>
    <w:rsid w:val="008264E8"/>
    <w:rsid w:val="00826992"/>
    <w:rsid w:val="00826AE4"/>
    <w:rsid w:val="00826ECE"/>
    <w:rsid w:val="0082721C"/>
    <w:rsid w:val="0082753D"/>
    <w:rsid w:val="00827675"/>
    <w:rsid w:val="0082778A"/>
    <w:rsid w:val="00827BCC"/>
    <w:rsid w:val="0083039E"/>
    <w:rsid w:val="008304AF"/>
    <w:rsid w:val="00830882"/>
    <w:rsid w:val="00830ACB"/>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50F7"/>
    <w:rsid w:val="0083524E"/>
    <w:rsid w:val="0083537E"/>
    <w:rsid w:val="00835499"/>
    <w:rsid w:val="008354B1"/>
    <w:rsid w:val="00835A0A"/>
    <w:rsid w:val="00835DDA"/>
    <w:rsid w:val="00835ECD"/>
    <w:rsid w:val="00836027"/>
    <w:rsid w:val="00836377"/>
    <w:rsid w:val="008364E8"/>
    <w:rsid w:val="008369E5"/>
    <w:rsid w:val="0083752E"/>
    <w:rsid w:val="008377E3"/>
    <w:rsid w:val="008378E7"/>
    <w:rsid w:val="00837AE3"/>
    <w:rsid w:val="00837EFE"/>
    <w:rsid w:val="00840358"/>
    <w:rsid w:val="00840409"/>
    <w:rsid w:val="00840667"/>
    <w:rsid w:val="008406E1"/>
    <w:rsid w:val="008408C1"/>
    <w:rsid w:val="00841C71"/>
    <w:rsid w:val="00841D54"/>
    <w:rsid w:val="00842786"/>
    <w:rsid w:val="00842BDD"/>
    <w:rsid w:val="00842C27"/>
    <w:rsid w:val="00842C5E"/>
    <w:rsid w:val="00842E36"/>
    <w:rsid w:val="0084314E"/>
    <w:rsid w:val="00843292"/>
    <w:rsid w:val="00843C93"/>
    <w:rsid w:val="00844583"/>
    <w:rsid w:val="00844659"/>
    <w:rsid w:val="00844882"/>
    <w:rsid w:val="00844DEA"/>
    <w:rsid w:val="008464B9"/>
    <w:rsid w:val="008469B7"/>
    <w:rsid w:val="00846ACE"/>
    <w:rsid w:val="00847535"/>
    <w:rsid w:val="008478BD"/>
    <w:rsid w:val="00847CF2"/>
    <w:rsid w:val="00850365"/>
    <w:rsid w:val="00850566"/>
    <w:rsid w:val="0085126C"/>
    <w:rsid w:val="0085137C"/>
    <w:rsid w:val="008513FB"/>
    <w:rsid w:val="00851A9C"/>
    <w:rsid w:val="00851F3E"/>
    <w:rsid w:val="008525A2"/>
    <w:rsid w:val="0085295D"/>
    <w:rsid w:val="00852B3C"/>
    <w:rsid w:val="00852CA0"/>
    <w:rsid w:val="00852EFC"/>
    <w:rsid w:val="008530D6"/>
    <w:rsid w:val="008532E6"/>
    <w:rsid w:val="00853BA6"/>
    <w:rsid w:val="00853BF2"/>
    <w:rsid w:val="00853E48"/>
    <w:rsid w:val="00853F2A"/>
    <w:rsid w:val="00853FF2"/>
    <w:rsid w:val="00854563"/>
    <w:rsid w:val="008548AC"/>
    <w:rsid w:val="00854F5E"/>
    <w:rsid w:val="008551F2"/>
    <w:rsid w:val="00855910"/>
    <w:rsid w:val="00855D17"/>
    <w:rsid w:val="00856694"/>
    <w:rsid w:val="008568A8"/>
    <w:rsid w:val="008577EC"/>
    <w:rsid w:val="0085795D"/>
    <w:rsid w:val="008579DF"/>
    <w:rsid w:val="00857D5A"/>
    <w:rsid w:val="00861D80"/>
    <w:rsid w:val="0086258E"/>
    <w:rsid w:val="00862936"/>
    <w:rsid w:val="0086386D"/>
    <w:rsid w:val="008645B7"/>
    <w:rsid w:val="0086524C"/>
    <w:rsid w:val="0086603C"/>
    <w:rsid w:val="008661B9"/>
    <w:rsid w:val="0086628B"/>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9FE"/>
    <w:rsid w:val="00874E8E"/>
    <w:rsid w:val="008755DE"/>
    <w:rsid w:val="00875ABA"/>
    <w:rsid w:val="00875E8F"/>
    <w:rsid w:val="00876585"/>
    <w:rsid w:val="00876C75"/>
    <w:rsid w:val="00877167"/>
    <w:rsid w:val="008771D6"/>
    <w:rsid w:val="008776B0"/>
    <w:rsid w:val="00877E33"/>
    <w:rsid w:val="0088006C"/>
    <w:rsid w:val="0088012D"/>
    <w:rsid w:val="0088021C"/>
    <w:rsid w:val="00880E62"/>
    <w:rsid w:val="00880EEF"/>
    <w:rsid w:val="00880EFA"/>
    <w:rsid w:val="008812D0"/>
    <w:rsid w:val="00881703"/>
    <w:rsid w:val="008819FA"/>
    <w:rsid w:val="00881C47"/>
    <w:rsid w:val="008820E0"/>
    <w:rsid w:val="008824B5"/>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0B18"/>
    <w:rsid w:val="00891445"/>
    <w:rsid w:val="0089217E"/>
    <w:rsid w:val="00892570"/>
    <w:rsid w:val="00892721"/>
    <w:rsid w:val="00892781"/>
    <w:rsid w:val="00892994"/>
    <w:rsid w:val="008939BF"/>
    <w:rsid w:val="00893A89"/>
    <w:rsid w:val="00893FBA"/>
    <w:rsid w:val="00894521"/>
    <w:rsid w:val="00894568"/>
    <w:rsid w:val="00894C35"/>
    <w:rsid w:val="00894FE1"/>
    <w:rsid w:val="008953DC"/>
    <w:rsid w:val="0089578F"/>
    <w:rsid w:val="0089595C"/>
    <w:rsid w:val="00895A02"/>
    <w:rsid w:val="00895A28"/>
    <w:rsid w:val="00895B4C"/>
    <w:rsid w:val="00895DDB"/>
    <w:rsid w:val="00895FCD"/>
    <w:rsid w:val="0089661C"/>
    <w:rsid w:val="00897183"/>
    <w:rsid w:val="008A04CF"/>
    <w:rsid w:val="008A07E4"/>
    <w:rsid w:val="008A0EFB"/>
    <w:rsid w:val="008A133E"/>
    <w:rsid w:val="008A2992"/>
    <w:rsid w:val="008A29FC"/>
    <w:rsid w:val="008A2B5C"/>
    <w:rsid w:val="008A2ECA"/>
    <w:rsid w:val="008A3DA9"/>
    <w:rsid w:val="008A3E3C"/>
    <w:rsid w:val="008A4C65"/>
    <w:rsid w:val="008A4E72"/>
    <w:rsid w:val="008A50B1"/>
    <w:rsid w:val="008A5272"/>
    <w:rsid w:val="008A52EA"/>
    <w:rsid w:val="008A5547"/>
    <w:rsid w:val="008A57DE"/>
    <w:rsid w:val="008A5A96"/>
    <w:rsid w:val="008A5AFD"/>
    <w:rsid w:val="008A5DC2"/>
    <w:rsid w:val="008A5EDD"/>
    <w:rsid w:val="008A6CD4"/>
    <w:rsid w:val="008A72E2"/>
    <w:rsid w:val="008A74BF"/>
    <w:rsid w:val="008A788A"/>
    <w:rsid w:val="008A7B3A"/>
    <w:rsid w:val="008B1070"/>
    <w:rsid w:val="008B188F"/>
    <w:rsid w:val="008B1DE9"/>
    <w:rsid w:val="008B257D"/>
    <w:rsid w:val="008B3022"/>
    <w:rsid w:val="008B36D7"/>
    <w:rsid w:val="008B3792"/>
    <w:rsid w:val="008B38BE"/>
    <w:rsid w:val="008B3ABB"/>
    <w:rsid w:val="008B45E7"/>
    <w:rsid w:val="008B47B4"/>
    <w:rsid w:val="008B48B3"/>
    <w:rsid w:val="008B49AE"/>
    <w:rsid w:val="008B4A29"/>
    <w:rsid w:val="008B5396"/>
    <w:rsid w:val="008B581F"/>
    <w:rsid w:val="008B6484"/>
    <w:rsid w:val="008B6512"/>
    <w:rsid w:val="008B6513"/>
    <w:rsid w:val="008B6C84"/>
    <w:rsid w:val="008B72AE"/>
    <w:rsid w:val="008B74DD"/>
    <w:rsid w:val="008B7C20"/>
    <w:rsid w:val="008B7D2B"/>
    <w:rsid w:val="008B7EA0"/>
    <w:rsid w:val="008C074B"/>
    <w:rsid w:val="008C0BD7"/>
    <w:rsid w:val="008C0FD0"/>
    <w:rsid w:val="008C10C8"/>
    <w:rsid w:val="008C2F09"/>
    <w:rsid w:val="008C3418"/>
    <w:rsid w:val="008C341A"/>
    <w:rsid w:val="008C3613"/>
    <w:rsid w:val="008C394E"/>
    <w:rsid w:val="008C40EC"/>
    <w:rsid w:val="008C44FB"/>
    <w:rsid w:val="008C4913"/>
    <w:rsid w:val="008C49F2"/>
    <w:rsid w:val="008C4AB5"/>
    <w:rsid w:val="008C4B46"/>
    <w:rsid w:val="008C4CEB"/>
    <w:rsid w:val="008C5478"/>
    <w:rsid w:val="008C57E5"/>
    <w:rsid w:val="008C5AD6"/>
    <w:rsid w:val="008C5B80"/>
    <w:rsid w:val="008C5D4E"/>
    <w:rsid w:val="008C5EBE"/>
    <w:rsid w:val="008C607E"/>
    <w:rsid w:val="008C68CA"/>
    <w:rsid w:val="008C7758"/>
    <w:rsid w:val="008C7902"/>
    <w:rsid w:val="008C7914"/>
    <w:rsid w:val="008C7A4B"/>
    <w:rsid w:val="008C7A92"/>
    <w:rsid w:val="008D0020"/>
    <w:rsid w:val="008D09D1"/>
    <w:rsid w:val="008D0C05"/>
    <w:rsid w:val="008D0EF4"/>
    <w:rsid w:val="008D151A"/>
    <w:rsid w:val="008D1F00"/>
    <w:rsid w:val="008D30D7"/>
    <w:rsid w:val="008D3126"/>
    <w:rsid w:val="008D3836"/>
    <w:rsid w:val="008D3D5A"/>
    <w:rsid w:val="008D4EA5"/>
    <w:rsid w:val="008D5000"/>
    <w:rsid w:val="008D54CA"/>
    <w:rsid w:val="008D668D"/>
    <w:rsid w:val="008D6888"/>
    <w:rsid w:val="008D6BAA"/>
    <w:rsid w:val="008D6D40"/>
    <w:rsid w:val="008D7126"/>
    <w:rsid w:val="008D71CE"/>
    <w:rsid w:val="008E0E94"/>
    <w:rsid w:val="008E1234"/>
    <w:rsid w:val="008E197A"/>
    <w:rsid w:val="008E20F4"/>
    <w:rsid w:val="008E22C4"/>
    <w:rsid w:val="008E25B6"/>
    <w:rsid w:val="008E302C"/>
    <w:rsid w:val="008E407F"/>
    <w:rsid w:val="008E40ED"/>
    <w:rsid w:val="008E435F"/>
    <w:rsid w:val="008E444B"/>
    <w:rsid w:val="008E4458"/>
    <w:rsid w:val="008E4B49"/>
    <w:rsid w:val="008E4D32"/>
    <w:rsid w:val="008E4D70"/>
    <w:rsid w:val="008E5664"/>
    <w:rsid w:val="008E56A4"/>
    <w:rsid w:val="008E5787"/>
    <w:rsid w:val="008E5C70"/>
    <w:rsid w:val="008E6012"/>
    <w:rsid w:val="008E72DC"/>
    <w:rsid w:val="008F039B"/>
    <w:rsid w:val="008F06F1"/>
    <w:rsid w:val="008F09D8"/>
    <w:rsid w:val="008F1791"/>
    <w:rsid w:val="008F1C67"/>
    <w:rsid w:val="008F238D"/>
    <w:rsid w:val="008F2611"/>
    <w:rsid w:val="008F2A97"/>
    <w:rsid w:val="008F2C71"/>
    <w:rsid w:val="008F2EA9"/>
    <w:rsid w:val="008F3135"/>
    <w:rsid w:val="008F3341"/>
    <w:rsid w:val="008F3652"/>
    <w:rsid w:val="008F3A6B"/>
    <w:rsid w:val="008F4312"/>
    <w:rsid w:val="008F4C21"/>
    <w:rsid w:val="008F4C86"/>
    <w:rsid w:val="008F5BFD"/>
    <w:rsid w:val="008F6CE3"/>
    <w:rsid w:val="008F79C9"/>
    <w:rsid w:val="008F7C88"/>
    <w:rsid w:val="008F7CE0"/>
    <w:rsid w:val="00902474"/>
    <w:rsid w:val="0090301E"/>
    <w:rsid w:val="009034D3"/>
    <w:rsid w:val="00903884"/>
    <w:rsid w:val="00903B7B"/>
    <w:rsid w:val="00903C07"/>
    <w:rsid w:val="00903CDB"/>
    <w:rsid w:val="00904130"/>
    <w:rsid w:val="00904315"/>
    <w:rsid w:val="009052C1"/>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0E4"/>
    <w:rsid w:val="00913E40"/>
    <w:rsid w:val="009148AD"/>
    <w:rsid w:val="009148F2"/>
    <w:rsid w:val="00914AAE"/>
    <w:rsid w:val="00914B92"/>
    <w:rsid w:val="0091523E"/>
    <w:rsid w:val="009155BC"/>
    <w:rsid w:val="00915758"/>
    <w:rsid w:val="00915A29"/>
    <w:rsid w:val="00915E96"/>
    <w:rsid w:val="0091674E"/>
    <w:rsid w:val="009168FE"/>
    <w:rsid w:val="00916C9A"/>
    <w:rsid w:val="00920333"/>
    <w:rsid w:val="00920771"/>
    <w:rsid w:val="00920BCB"/>
    <w:rsid w:val="00920C8A"/>
    <w:rsid w:val="00921F1A"/>
    <w:rsid w:val="009225A7"/>
    <w:rsid w:val="00922904"/>
    <w:rsid w:val="009229A9"/>
    <w:rsid w:val="009233BA"/>
    <w:rsid w:val="00923C02"/>
    <w:rsid w:val="00924519"/>
    <w:rsid w:val="009250C5"/>
    <w:rsid w:val="0092514C"/>
    <w:rsid w:val="00925583"/>
    <w:rsid w:val="0092560D"/>
    <w:rsid w:val="0092590E"/>
    <w:rsid w:val="009259D4"/>
    <w:rsid w:val="00925A39"/>
    <w:rsid w:val="009262BF"/>
    <w:rsid w:val="009278D5"/>
    <w:rsid w:val="009278E8"/>
    <w:rsid w:val="00927D16"/>
    <w:rsid w:val="00927EF3"/>
    <w:rsid w:val="00927FEB"/>
    <w:rsid w:val="0093032B"/>
    <w:rsid w:val="009304C2"/>
    <w:rsid w:val="0093063C"/>
    <w:rsid w:val="009308FC"/>
    <w:rsid w:val="00930BFC"/>
    <w:rsid w:val="009310B3"/>
    <w:rsid w:val="009317BC"/>
    <w:rsid w:val="00932AB3"/>
    <w:rsid w:val="00932BAD"/>
    <w:rsid w:val="00932F94"/>
    <w:rsid w:val="00933027"/>
    <w:rsid w:val="0093439A"/>
    <w:rsid w:val="009346B2"/>
    <w:rsid w:val="00934833"/>
    <w:rsid w:val="00934930"/>
    <w:rsid w:val="00934BB2"/>
    <w:rsid w:val="00934D92"/>
    <w:rsid w:val="0093543D"/>
    <w:rsid w:val="00935D9E"/>
    <w:rsid w:val="0093666E"/>
    <w:rsid w:val="00936989"/>
    <w:rsid w:val="00936D66"/>
    <w:rsid w:val="00937389"/>
    <w:rsid w:val="009377C9"/>
    <w:rsid w:val="0093797F"/>
    <w:rsid w:val="00940317"/>
    <w:rsid w:val="0094033A"/>
    <w:rsid w:val="009405D0"/>
    <w:rsid w:val="0094091B"/>
    <w:rsid w:val="009409F4"/>
    <w:rsid w:val="00940EA4"/>
    <w:rsid w:val="00940FDB"/>
    <w:rsid w:val="00941581"/>
    <w:rsid w:val="00941A8D"/>
    <w:rsid w:val="00941CDA"/>
    <w:rsid w:val="0094214C"/>
    <w:rsid w:val="0094221D"/>
    <w:rsid w:val="00942F99"/>
    <w:rsid w:val="00943027"/>
    <w:rsid w:val="00943034"/>
    <w:rsid w:val="00943220"/>
    <w:rsid w:val="009433D9"/>
    <w:rsid w:val="00943520"/>
    <w:rsid w:val="00943A02"/>
    <w:rsid w:val="009441DB"/>
    <w:rsid w:val="00944591"/>
    <w:rsid w:val="00944CAA"/>
    <w:rsid w:val="00944D72"/>
    <w:rsid w:val="00944EF3"/>
    <w:rsid w:val="00945284"/>
    <w:rsid w:val="00945291"/>
    <w:rsid w:val="00945377"/>
    <w:rsid w:val="009459D6"/>
    <w:rsid w:val="00945D55"/>
    <w:rsid w:val="009460BB"/>
    <w:rsid w:val="00946224"/>
    <w:rsid w:val="00946403"/>
    <w:rsid w:val="00946444"/>
    <w:rsid w:val="00946920"/>
    <w:rsid w:val="0094698D"/>
    <w:rsid w:val="00946EAB"/>
    <w:rsid w:val="009475C2"/>
    <w:rsid w:val="00947C26"/>
    <w:rsid w:val="00947DEB"/>
    <w:rsid w:val="00947FF8"/>
    <w:rsid w:val="009501BB"/>
    <w:rsid w:val="009506EF"/>
    <w:rsid w:val="00950EFC"/>
    <w:rsid w:val="00950F33"/>
    <w:rsid w:val="0095165A"/>
    <w:rsid w:val="00951BC7"/>
    <w:rsid w:val="00951CE8"/>
    <w:rsid w:val="00952170"/>
    <w:rsid w:val="0095219A"/>
    <w:rsid w:val="009522BD"/>
    <w:rsid w:val="009525B3"/>
    <w:rsid w:val="00952D70"/>
    <w:rsid w:val="00953565"/>
    <w:rsid w:val="009542F0"/>
    <w:rsid w:val="00954362"/>
    <w:rsid w:val="00954C90"/>
    <w:rsid w:val="00955651"/>
    <w:rsid w:val="00955A8E"/>
    <w:rsid w:val="00955B57"/>
    <w:rsid w:val="00955E16"/>
    <w:rsid w:val="009573FC"/>
    <w:rsid w:val="0095758E"/>
    <w:rsid w:val="00960D0B"/>
    <w:rsid w:val="00961347"/>
    <w:rsid w:val="00962267"/>
    <w:rsid w:val="00962377"/>
    <w:rsid w:val="00962382"/>
    <w:rsid w:val="0096265F"/>
    <w:rsid w:val="009627C7"/>
    <w:rsid w:val="00962886"/>
    <w:rsid w:val="00962BCC"/>
    <w:rsid w:val="00963274"/>
    <w:rsid w:val="00963724"/>
    <w:rsid w:val="0096375E"/>
    <w:rsid w:val="00964681"/>
    <w:rsid w:val="0096497A"/>
    <w:rsid w:val="00965252"/>
    <w:rsid w:val="00965276"/>
    <w:rsid w:val="00965708"/>
    <w:rsid w:val="00966185"/>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5A35"/>
    <w:rsid w:val="00976993"/>
    <w:rsid w:val="009770B2"/>
    <w:rsid w:val="0097724C"/>
    <w:rsid w:val="009777AF"/>
    <w:rsid w:val="00977E74"/>
    <w:rsid w:val="00980866"/>
    <w:rsid w:val="009808DC"/>
    <w:rsid w:val="00980D24"/>
    <w:rsid w:val="00981098"/>
    <w:rsid w:val="009811D1"/>
    <w:rsid w:val="009814D8"/>
    <w:rsid w:val="00981731"/>
    <w:rsid w:val="00981A8C"/>
    <w:rsid w:val="00981EAB"/>
    <w:rsid w:val="00982037"/>
    <w:rsid w:val="009820E2"/>
    <w:rsid w:val="009822AD"/>
    <w:rsid w:val="0098244F"/>
    <w:rsid w:val="009824DF"/>
    <w:rsid w:val="009828E1"/>
    <w:rsid w:val="0098358E"/>
    <w:rsid w:val="00983C2E"/>
    <w:rsid w:val="0098405A"/>
    <w:rsid w:val="0098426F"/>
    <w:rsid w:val="009843FA"/>
    <w:rsid w:val="009845BF"/>
    <w:rsid w:val="009848B1"/>
    <w:rsid w:val="00984F08"/>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24E2"/>
    <w:rsid w:val="009A2BBE"/>
    <w:rsid w:val="009A2E63"/>
    <w:rsid w:val="009A3188"/>
    <w:rsid w:val="009A377D"/>
    <w:rsid w:val="009A3A3D"/>
    <w:rsid w:val="009A3E05"/>
    <w:rsid w:val="009A4083"/>
    <w:rsid w:val="009A44FA"/>
    <w:rsid w:val="009A4689"/>
    <w:rsid w:val="009A5698"/>
    <w:rsid w:val="009A6406"/>
    <w:rsid w:val="009A6BB1"/>
    <w:rsid w:val="009A7DC5"/>
    <w:rsid w:val="009A7EDD"/>
    <w:rsid w:val="009B0052"/>
    <w:rsid w:val="009B00E6"/>
    <w:rsid w:val="009B09CD"/>
    <w:rsid w:val="009B1028"/>
    <w:rsid w:val="009B2383"/>
    <w:rsid w:val="009B2946"/>
    <w:rsid w:val="009B3A34"/>
    <w:rsid w:val="009B3EC7"/>
    <w:rsid w:val="009B4078"/>
    <w:rsid w:val="009B4356"/>
    <w:rsid w:val="009B4515"/>
    <w:rsid w:val="009B464F"/>
    <w:rsid w:val="009B4CC9"/>
    <w:rsid w:val="009B4D5A"/>
    <w:rsid w:val="009B54E7"/>
    <w:rsid w:val="009B596B"/>
    <w:rsid w:val="009B5A6F"/>
    <w:rsid w:val="009B6150"/>
    <w:rsid w:val="009B6193"/>
    <w:rsid w:val="009B6388"/>
    <w:rsid w:val="009B6996"/>
    <w:rsid w:val="009B6EC8"/>
    <w:rsid w:val="009B73B5"/>
    <w:rsid w:val="009B75D3"/>
    <w:rsid w:val="009C0566"/>
    <w:rsid w:val="009C07D4"/>
    <w:rsid w:val="009C0852"/>
    <w:rsid w:val="009C0F46"/>
    <w:rsid w:val="009C1272"/>
    <w:rsid w:val="009C1595"/>
    <w:rsid w:val="009C2342"/>
    <w:rsid w:val="009C23A8"/>
    <w:rsid w:val="009C2AC9"/>
    <w:rsid w:val="009C2B44"/>
    <w:rsid w:val="009C30AA"/>
    <w:rsid w:val="009C32E3"/>
    <w:rsid w:val="009C43D1"/>
    <w:rsid w:val="009C4A81"/>
    <w:rsid w:val="009C521E"/>
    <w:rsid w:val="009C5608"/>
    <w:rsid w:val="009C5745"/>
    <w:rsid w:val="009C59A6"/>
    <w:rsid w:val="009C59FC"/>
    <w:rsid w:val="009C5BA9"/>
    <w:rsid w:val="009C6A52"/>
    <w:rsid w:val="009C7424"/>
    <w:rsid w:val="009D006D"/>
    <w:rsid w:val="009D068B"/>
    <w:rsid w:val="009D0A30"/>
    <w:rsid w:val="009D0AB2"/>
    <w:rsid w:val="009D0E27"/>
    <w:rsid w:val="009D15DD"/>
    <w:rsid w:val="009D2952"/>
    <w:rsid w:val="009D31C2"/>
    <w:rsid w:val="009D3276"/>
    <w:rsid w:val="009D3715"/>
    <w:rsid w:val="009D40CD"/>
    <w:rsid w:val="009D444C"/>
    <w:rsid w:val="009D44B5"/>
    <w:rsid w:val="009D4525"/>
    <w:rsid w:val="009D473A"/>
    <w:rsid w:val="009D4B14"/>
    <w:rsid w:val="009D5577"/>
    <w:rsid w:val="009D5893"/>
    <w:rsid w:val="009D5952"/>
    <w:rsid w:val="009D6105"/>
    <w:rsid w:val="009D672D"/>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750B"/>
    <w:rsid w:val="009E7D60"/>
    <w:rsid w:val="009F08F6"/>
    <w:rsid w:val="009F09D4"/>
    <w:rsid w:val="009F0CDB"/>
    <w:rsid w:val="009F0EA4"/>
    <w:rsid w:val="009F14EA"/>
    <w:rsid w:val="009F1BAE"/>
    <w:rsid w:val="009F229A"/>
    <w:rsid w:val="009F2A0F"/>
    <w:rsid w:val="009F3403"/>
    <w:rsid w:val="009F39CB"/>
    <w:rsid w:val="009F3EB1"/>
    <w:rsid w:val="009F3F07"/>
    <w:rsid w:val="009F599D"/>
    <w:rsid w:val="009F72B9"/>
    <w:rsid w:val="009F773A"/>
    <w:rsid w:val="009F7CEA"/>
    <w:rsid w:val="009F7D49"/>
    <w:rsid w:val="009F7E7A"/>
    <w:rsid w:val="00A000BE"/>
    <w:rsid w:val="00A00347"/>
    <w:rsid w:val="00A00DEF"/>
    <w:rsid w:val="00A00EE5"/>
    <w:rsid w:val="00A030D3"/>
    <w:rsid w:val="00A03489"/>
    <w:rsid w:val="00A03832"/>
    <w:rsid w:val="00A045CF"/>
    <w:rsid w:val="00A047C0"/>
    <w:rsid w:val="00A0486F"/>
    <w:rsid w:val="00A049C9"/>
    <w:rsid w:val="00A049E2"/>
    <w:rsid w:val="00A05320"/>
    <w:rsid w:val="00A054DF"/>
    <w:rsid w:val="00A056B6"/>
    <w:rsid w:val="00A061AF"/>
    <w:rsid w:val="00A06AE1"/>
    <w:rsid w:val="00A070C0"/>
    <w:rsid w:val="00A077D4"/>
    <w:rsid w:val="00A07812"/>
    <w:rsid w:val="00A07846"/>
    <w:rsid w:val="00A10A84"/>
    <w:rsid w:val="00A10B3E"/>
    <w:rsid w:val="00A111E9"/>
    <w:rsid w:val="00A1127E"/>
    <w:rsid w:val="00A119A3"/>
    <w:rsid w:val="00A119F1"/>
    <w:rsid w:val="00A11C6A"/>
    <w:rsid w:val="00A11C74"/>
    <w:rsid w:val="00A11CD2"/>
    <w:rsid w:val="00A11FA0"/>
    <w:rsid w:val="00A12B34"/>
    <w:rsid w:val="00A1320F"/>
    <w:rsid w:val="00A1344B"/>
    <w:rsid w:val="00A1359A"/>
    <w:rsid w:val="00A13908"/>
    <w:rsid w:val="00A13985"/>
    <w:rsid w:val="00A14008"/>
    <w:rsid w:val="00A143F6"/>
    <w:rsid w:val="00A151FD"/>
    <w:rsid w:val="00A152E6"/>
    <w:rsid w:val="00A15D89"/>
    <w:rsid w:val="00A15EB1"/>
    <w:rsid w:val="00A16741"/>
    <w:rsid w:val="00A16C49"/>
    <w:rsid w:val="00A16FD2"/>
    <w:rsid w:val="00A170B3"/>
    <w:rsid w:val="00A175F1"/>
    <w:rsid w:val="00A17614"/>
    <w:rsid w:val="00A17B98"/>
    <w:rsid w:val="00A17BAD"/>
    <w:rsid w:val="00A17C0E"/>
    <w:rsid w:val="00A20076"/>
    <w:rsid w:val="00A200E9"/>
    <w:rsid w:val="00A201AB"/>
    <w:rsid w:val="00A2085C"/>
    <w:rsid w:val="00A216A2"/>
    <w:rsid w:val="00A21704"/>
    <w:rsid w:val="00A219E7"/>
    <w:rsid w:val="00A21C47"/>
    <w:rsid w:val="00A2290B"/>
    <w:rsid w:val="00A229E4"/>
    <w:rsid w:val="00A22C41"/>
    <w:rsid w:val="00A2364D"/>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0B8E"/>
    <w:rsid w:val="00A31098"/>
    <w:rsid w:val="00A310E7"/>
    <w:rsid w:val="00A31236"/>
    <w:rsid w:val="00A31369"/>
    <w:rsid w:val="00A31C6F"/>
    <w:rsid w:val="00A3214F"/>
    <w:rsid w:val="00A328C6"/>
    <w:rsid w:val="00A32C1D"/>
    <w:rsid w:val="00A32CB6"/>
    <w:rsid w:val="00A33365"/>
    <w:rsid w:val="00A339BD"/>
    <w:rsid w:val="00A3403E"/>
    <w:rsid w:val="00A341B2"/>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F83"/>
    <w:rsid w:val="00A4111D"/>
    <w:rsid w:val="00A4272E"/>
    <w:rsid w:val="00A429C3"/>
    <w:rsid w:val="00A42C28"/>
    <w:rsid w:val="00A42C7E"/>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2974"/>
    <w:rsid w:val="00A52B64"/>
    <w:rsid w:val="00A5337D"/>
    <w:rsid w:val="00A544B9"/>
    <w:rsid w:val="00A55079"/>
    <w:rsid w:val="00A554DA"/>
    <w:rsid w:val="00A55526"/>
    <w:rsid w:val="00A5564B"/>
    <w:rsid w:val="00A55C6C"/>
    <w:rsid w:val="00A569EA"/>
    <w:rsid w:val="00A57249"/>
    <w:rsid w:val="00A577CA"/>
    <w:rsid w:val="00A577F4"/>
    <w:rsid w:val="00A57C2D"/>
    <w:rsid w:val="00A57CE8"/>
    <w:rsid w:val="00A57D9F"/>
    <w:rsid w:val="00A6026D"/>
    <w:rsid w:val="00A60293"/>
    <w:rsid w:val="00A609B7"/>
    <w:rsid w:val="00A60A52"/>
    <w:rsid w:val="00A60B8F"/>
    <w:rsid w:val="00A60E84"/>
    <w:rsid w:val="00A61155"/>
    <w:rsid w:val="00A611D4"/>
    <w:rsid w:val="00A612A4"/>
    <w:rsid w:val="00A6156B"/>
    <w:rsid w:val="00A61854"/>
    <w:rsid w:val="00A61E27"/>
    <w:rsid w:val="00A61F48"/>
    <w:rsid w:val="00A62D32"/>
    <w:rsid w:val="00A62DE2"/>
    <w:rsid w:val="00A62E6C"/>
    <w:rsid w:val="00A63457"/>
    <w:rsid w:val="00A63798"/>
    <w:rsid w:val="00A6389A"/>
    <w:rsid w:val="00A63DC8"/>
    <w:rsid w:val="00A63F31"/>
    <w:rsid w:val="00A647A0"/>
    <w:rsid w:val="00A659BB"/>
    <w:rsid w:val="00A65C21"/>
    <w:rsid w:val="00A65D67"/>
    <w:rsid w:val="00A65D85"/>
    <w:rsid w:val="00A66CBC"/>
    <w:rsid w:val="00A66F58"/>
    <w:rsid w:val="00A6799F"/>
    <w:rsid w:val="00A70990"/>
    <w:rsid w:val="00A71C8E"/>
    <w:rsid w:val="00A71EEB"/>
    <w:rsid w:val="00A726A7"/>
    <w:rsid w:val="00A727BC"/>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253"/>
    <w:rsid w:val="00A844CE"/>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70C"/>
    <w:rsid w:val="00A90C9B"/>
    <w:rsid w:val="00A915BF"/>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25"/>
    <w:rsid w:val="00A96237"/>
    <w:rsid w:val="00A963A4"/>
    <w:rsid w:val="00A966A4"/>
    <w:rsid w:val="00A96DCC"/>
    <w:rsid w:val="00A96F7D"/>
    <w:rsid w:val="00A97401"/>
    <w:rsid w:val="00A97736"/>
    <w:rsid w:val="00A97DC1"/>
    <w:rsid w:val="00A97E66"/>
    <w:rsid w:val="00AA188F"/>
    <w:rsid w:val="00AA2B9C"/>
    <w:rsid w:val="00AA30AF"/>
    <w:rsid w:val="00AA3C3D"/>
    <w:rsid w:val="00AA3E97"/>
    <w:rsid w:val="00AA4739"/>
    <w:rsid w:val="00AA47EA"/>
    <w:rsid w:val="00AA530D"/>
    <w:rsid w:val="00AA53B0"/>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48F"/>
    <w:rsid w:val="00AB5829"/>
    <w:rsid w:val="00AB5C71"/>
    <w:rsid w:val="00AB62EA"/>
    <w:rsid w:val="00AB71C8"/>
    <w:rsid w:val="00AB7242"/>
    <w:rsid w:val="00AB76CD"/>
    <w:rsid w:val="00AC00B9"/>
    <w:rsid w:val="00AC0237"/>
    <w:rsid w:val="00AC0460"/>
    <w:rsid w:val="00AC05A0"/>
    <w:rsid w:val="00AC0933"/>
    <w:rsid w:val="00AC0A30"/>
    <w:rsid w:val="00AC1B7A"/>
    <w:rsid w:val="00AC1B7C"/>
    <w:rsid w:val="00AC26D8"/>
    <w:rsid w:val="00AC3019"/>
    <w:rsid w:val="00AC307C"/>
    <w:rsid w:val="00AC3841"/>
    <w:rsid w:val="00AC3A4B"/>
    <w:rsid w:val="00AC3D72"/>
    <w:rsid w:val="00AC455A"/>
    <w:rsid w:val="00AC4B40"/>
    <w:rsid w:val="00AC60C2"/>
    <w:rsid w:val="00AC60FB"/>
    <w:rsid w:val="00AC66F8"/>
    <w:rsid w:val="00AC6B89"/>
    <w:rsid w:val="00AC6CC4"/>
    <w:rsid w:val="00AC6D00"/>
    <w:rsid w:val="00AC6D7F"/>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4CA"/>
    <w:rsid w:val="00AD4E2E"/>
    <w:rsid w:val="00AD5AE6"/>
    <w:rsid w:val="00AD5C8A"/>
    <w:rsid w:val="00AD607F"/>
    <w:rsid w:val="00AD62BD"/>
    <w:rsid w:val="00AD6723"/>
    <w:rsid w:val="00AD6AE6"/>
    <w:rsid w:val="00AD6CBF"/>
    <w:rsid w:val="00AD70E7"/>
    <w:rsid w:val="00AD7B99"/>
    <w:rsid w:val="00AD7ED4"/>
    <w:rsid w:val="00AE04A6"/>
    <w:rsid w:val="00AE1062"/>
    <w:rsid w:val="00AE29DE"/>
    <w:rsid w:val="00AE3781"/>
    <w:rsid w:val="00AE4142"/>
    <w:rsid w:val="00AE41F5"/>
    <w:rsid w:val="00AE45F9"/>
    <w:rsid w:val="00AE4917"/>
    <w:rsid w:val="00AE49C5"/>
    <w:rsid w:val="00AE4B61"/>
    <w:rsid w:val="00AE4D32"/>
    <w:rsid w:val="00AE507D"/>
    <w:rsid w:val="00AE5693"/>
    <w:rsid w:val="00AE5AB9"/>
    <w:rsid w:val="00AE60F4"/>
    <w:rsid w:val="00AE62D5"/>
    <w:rsid w:val="00AE6A78"/>
    <w:rsid w:val="00AE6F2A"/>
    <w:rsid w:val="00AE7A23"/>
    <w:rsid w:val="00AE7BCF"/>
    <w:rsid w:val="00AE7D6D"/>
    <w:rsid w:val="00AE7FAF"/>
    <w:rsid w:val="00AF00F5"/>
    <w:rsid w:val="00AF0D91"/>
    <w:rsid w:val="00AF136A"/>
    <w:rsid w:val="00AF1B15"/>
    <w:rsid w:val="00AF1C91"/>
    <w:rsid w:val="00AF1D18"/>
    <w:rsid w:val="00AF2749"/>
    <w:rsid w:val="00AF2919"/>
    <w:rsid w:val="00AF33AB"/>
    <w:rsid w:val="00AF34C4"/>
    <w:rsid w:val="00AF34FB"/>
    <w:rsid w:val="00AF3784"/>
    <w:rsid w:val="00AF4524"/>
    <w:rsid w:val="00AF476B"/>
    <w:rsid w:val="00AF5C08"/>
    <w:rsid w:val="00AF794B"/>
    <w:rsid w:val="00AF7B1E"/>
    <w:rsid w:val="00B0015F"/>
    <w:rsid w:val="00B00169"/>
    <w:rsid w:val="00B0051A"/>
    <w:rsid w:val="00B00BBE"/>
    <w:rsid w:val="00B010C8"/>
    <w:rsid w:val="00B011D5"/>
    <w:rsid w:val="00B01781"/>
    <w:rsid w:val="00B021A5"/>
    <w:rsid w:val="00B02883"/>
    <w:rsid w:val="00B02952"/>
    <w:rsid w:val="00B02A57"/>
    <w:rsid w:val="00B03DB7"/>
    <w:rsid w:val="00B04363"/>
    <w:rsid w:val="00B04834"/>
    <w:rsid w:val="00B04957"/>
    <w:rsid w:val="00B04CB8"/>
    <w:rsid w:val="00B053D6"/>
    <w:rsid w:val="00B05435"/>
    <w:rsid w:val="00B0589A"/>
    <w:rsid w:val="00B05D96"/>
    <w:rsid w:val="00B0609E"/>
    <w:rsid w:val="00B061D7"/>
    <w:rsid w:val="00B06967"/>
    <w:rsid w:val="00B0696C"/>
    <w:rsid w:val="00B076B3"/>
    <w:rsid w:val="00B07F24"/>
    <w:rsid w:val="00B103AB"/>
    <w:rsid w:val="00B10B4E"/>
    <w:rsid w:val="00B116A0"/>
    <w:rsid w:val="00B117DB"/>
    <w:rsid w:val="00B11876"/>
    <w:rsid w:val="00B11981"/>
    <w:rsid w:val="00B11C94"/>
    <w:rsid w:val="00B12116"/>
    <w:rsid w:val="00B124DD"/>
    <w:rsid w:val="00B1385C"/>
    <w:rsid w:val="00B14CBE"/>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C5C"/>
    <w:rsid w:val="00B22C00"/>
    <w:rsid w:val="00B2361F"/>
    <w:rsid w:val="00B2488F"/>
    <w:rsid w:val="00B24D90"/>
    <w:rsid w:val="00B25805"/>
    <w:rsid w:val="00B2692B"/>
    <w:rsid w:val="00B2718B"/>
    <w:rsid w:val="00B3040A"/>
    <w:rsid w:val="00B305D3"/>
    <w:rsid w:val="00B30F61"/>
    <w:rsid w:val="00B3189D"/>
    <w:rsid w:val="00B329E4"/>
    <w:rsid w:val="00B33EEE"/>
    <w:rsid w:val="00B33F72"/>
    <w:rsid w:val="00B3437F"/>
    <w:rsid w:val="00B3484E"/>
    <w:rsid w:val="00B348D8"/>
    <w:rsid w:val="00B34B07"/>
    <w:rsid w:val="00B350FD"/>
    <w:rsid w:val="00B352B3"/>
    <w:rsid w:val="00B352FA"/>
    <w:rsid w:val="00B3550C"/>
    <w:rsid w:val="00B35635"/>
    <w:rsid w:val="00B35ECD"/>
    <w:rsid w:val="00B36020"/>
    <w:rsid w:val="00B361A1"/>
    <w:rsid w:val="00B37046"/>
    <w:rsid w:val="00B37626"/>
    <w:rsid w:val="00B377A0"/>
    <w:rsid w:val="00B40221"/>
    <w:rsid w:val="00B402A3"/>
    <w:rsid w:val="00B40612"/>
    <w:rsid w:val="00B41FC5"/>
    <w:rsid w:val="00B422A1"/>
    <w:rsid w:val="00B42E9C"/>
    <w:rsid w:val="00B435FA"/>
    <w:rsid w:val="00B447D8"/>
    <w:rsid w:val="00B44C22"/>
    <w:rsid w:val="00B4521B"/>
    <w:rsid w:val="00B4527D"/>
    <w:rsid w:val="00B454FE"/>
    <w:rsid w:val="00B45A5E"/>
    <w:rsid w:val="00B46A2D"/>
    <w:rsid w:val="00B46FC0"/>
    <w:rsid w:val="00B47256"/>
    <w:rsid w:val="00B4796C"/>
    <w:rsid w:val="00B47ABF"/>
    <w:rsid w:val="00B509F8"/>
    <w:rsid w:val="00B50CDE"/>
    <w:rsid w:val="00B50CF5"/>
    <w:rsid w:val="00B51003"/>
    <w:rsid w:val="00B51194"/>
    <w:rsid w:val="00B517D3"/>
    <w:rsid w:val="00B51A0C"/>
    <w:rsid w:val="00B51CF7"/>
    <w:rsid w:val="00B51E4B"/>
    <w:rsid w:val="00B52374"/>
    <w:rsid w:val="00B526C7"/>
    <w:rsid w:val="00B52826"/>
    <w:rsid w:val="00B5292B"/>
    <w:rsid w:val="00B532A4"/>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D30"/>
    <w:rsid w:val="00B63F1C"/>
    <w:rsid w:val="00B641A1"/>
    <w:rsid w:val="00B65800"/>
    <w:rsid w:val="00B65F8D"/>
    <w:rsid w:val="00B661D7"/>
    <w:rsid w:val="00B6627E"/>
    <w:rsid w:val="00B66398"/>
    <w:rsid w:val="00B663F6"/>
    <w:rsid w:val="00B6656D"/>
    <w:rsid w:val="00B6798B"/>
    <w:rsid w:val="00B67FFA"/>
    <w:rsid w:val="00B7006B"/>
    <w:rsid w:val="00B708EF"/>
    <w:rsid w:val="00B714BA"/>
    <w:rsid w:val="00B71596"/>
    <w:rsid w:val="00B7159A"/>
    <w:rsid w:val="00B73208"/>
    <w:rsid w:val="00B735DC"/>
    <w:rsid w:val="00B73918"/>
    <w:rsid w:val="00B73C63"/>
    <w:rsid w:val="00B74726"/>
    <w:rsid w:val="00B74739"/>
    <w:rsid w:val="00B74BD2"/>
    <w:rsid w:val="00B74E3D"/>
    <w:rsid w:val="00B753D1"/>
    <w:rsid w:val="00B756CE"/>
    <w:rsid w:val="00B75872"/>
    <w:rsid w:val="00B76B1B"/>
    <w:rsid w:val="00B76BCF"/>
    <w:rsid w:val="00B772EB"/>
    <w:rsid w:val="00B77A9E"/>
    <w:rsid w:val="00B77BB8"/>
    <w:rsid w:val="00B77FC3"/>
    <w:rsid w:val="00B802C4"/>
    <w:rsid w:val="00B80A01"/>
    <w:rsid w:val="00B81031"/>
    <w:rsid w:val="00B81348"/>
    <w:rsid w:val="00B8242B"/>
    <w:rsid w:val="00B829EB"/>
    <w:rsid w:val="00B82A9E"/>
    <w:rsid w:val="00B83455"/>
    <w:rsid w:val="00B83D06"/>
    <w:rsid w:val="00B840E9"/>
    <w:rsid w:val="00B844E8"/>
    <w:rsid w:val="00B84727"/>
    <w:rsid w:val="00B848D5"/>
    <w:rsid w:val="00B85132"/>
    <w:rsid w:val="00B85725"/>
    <w:rsid w:val="00B85A70"/>
    <w:rsid w:val="00B85D01"/>
    <w:rsid w:val="00B8613A"/>
    <w:rsid w:val="00B86778"/>
    <w:rsid w:val="00B86F1A"/>
    <w:rsid w:val="00B876D9"/>
    <w:rsid w:val="00B9029D"/>
    <w:rsid w:val="00B90809"/>
    <w:rsid w:val="00B912FE"/>
    <w:rsid w:val="00B91B6F"/>
    <w:rsid w:val="00B922BC"/>
    <w:rsid w:val="00B92315"/>
    <w:rsid w:val="00B92338"/>
    <w:rsid w:val="00B92345"/>
    <w:rsid w:val="00B923AB"/>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24D"/>
    <w:rsid w:val="00B9778D"/>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B0401"/>
    <w:rsid w:val="00BB05B4"/>
    <w:rsid w:val="00BB078F"/>
    <w:rsid w:val="00BB0C50"/>
    <w:rsid w:val="00BB0CAC"/>
    <w:rsid w:val="00BB19A6"/>
    <w:rsid w:val="00BB1B3A"/>
    <w:rsid w:val="00BB20BB"/>
    <w:rsid w:val="00BB20F2"/>
    <w:rsid w:val="00BB26E3"/>
    <w:rsid w:val="00BB2854"/>
    <w:rsid w:val="00BB2A22"/>
    <w:rsid w:val="00BB3B71"/>
    <w:rsid w:val="00BB420F"/>
    <w:rsid w:val="00BB46BC"/>
    <w:rsid w:val="00BB4839"/>
    <w:rsid w:val="00BB5178"/>
    <w:rsid w:val="00BB5A41"/>
    <w:rsid w:val="00BB5C27"/>
    <w:rsid w:val="00BB60AC"/>
    <w:rsid w:val="00BB67AE"/>
    <w:rsid w:val="00BB6C5F"/>
    <w:rsid w:val="00BB6E85"/>
    <w:rsid w:val="00BB728B"/>
    <w:rsid w:val="00BB7702"/>
    <w:rsid w:val="00BB7718"/>
    <w:rsid w:val="00BB7B92"/>
    <w:rsid w:val="00BB7E43"/>
    <w:rsid w:val="00BC0410"/>
    <w:rsid w:val="00BC049F"/>
    <w:rsid w:val="00BC061D"/>
    <w:rsid w:val="00BC0D53"/>
    <w:rsid w:val="00BC0E5C"/>
    <w:rsid w:val="00BC18A2"/>
    <w:rsid w:val="00BC1AD9"/>
    <w:rsid w:val="00BC1E43"/>
    <w:rsid w:val="00BC20AF"/>
    <w:rsid w:val="00BC2424"/>
    <w:rsid w:val="00BC2F30"/>
    <w:rsid w:val="00BC3045"/>
    <w:rsid w:val="00BC3057"/>
    <w:rsid w:val="00BC3609"/>
    <w:rsid w:val="00BC3C32"/>
    <w:rsid w:val="00BC3CE0"/>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C7"/>
    <w:rsid w:val="00BD3099"/>
    <w:rsid w:val="00BD3B51"/>
    <w:rsid w:val="00BD3E62"/>
    <w:rsid w:val="00BD477A"/>
    <w:rsid w:val="00BD4805"/>
    <w:rsid w:val="00BD4C36"/>
    <w:rsid w:val="00BD5261"/>
    <w:rsid w:val="00BD5557"/>
    <w:rsid w:val="00BD5932"/>
    <w:rsid w:val="00BD686B"/>
    <w:rsid w:val="00BD73E6"/>
    <w:rsid w:val="00BD79A1"/>
    <w:rsid w:val="00BD7A85"/>
    <w:rsid w:val="00BE0EA4"/>
    <w:rsid w:val="00BE1FC4"/>
    <w:rsid w:val="00BE21A9"/>
    <w:rsid w:val="00BE263E"/>
    <w:rsid w:val="00BE2C35"/>
    <w:rsid w:val="00BE3045"/>
    <w:rsid w:val="00BE3611"/>
    <w:rsid w:val="00BE36A2"/>
    <w:rsid w:val="00BE37BD"/>
    <w:rsid w:val="00BE3917"/>
    <w:rsid w:val="00BE3F11"/>
    <w:rsid w:val="00BE438D"/>
    <w:rsid w:val="00BE4456"/>
    <w:rsid w:val="00BE4675"/>
    <w:rsid w:val="00BE4D95"/>
    <w:rsid w:val="00BE552A"/>
    <w:rsid w:val="00BE5851"/>
    <w:rsid w:val="00BE5916"/>
    <w:rsid w:val="00BE5DFC"/>
    <w:rsid w:val="00BE603A"/>
    <w:rsid w:val="00BE6CB3"/>
    <w:rsid w:val="00BE79FF"/>
    <w:rsid w:val="00BE7DBE"/>
    <w:rsid w:val="00BF0067"/>
    <w:rsid w:val="00BF089A"/>
    <w:rsid w:val="00BF099D"/>
    <w:rsid w:val="00BF0CC9"/>
    <w:rsid w:val="00BF128A"/>
    <w:rsid w:val="00BF15A0"/>
    <w:rsid w:val="00BF17F7"/>
    <w:rsid w:val="00BF1948"/>
    <w:rsid w:val="00BF1B10"/>
    <w:rsid w:val="00BF22FC"/>
    <w:rsid w:val="00BF2436"/>
    <w:rsid w:val="00BF2C8B"/>
    <w:rsid w:val="00BF3203"/>
    <w:rsid w:val="00BF321B"/>
    <w:rsid w:val="00BF348F"/>
    <w:rsid w:val="00BF36A4"/>
    <w:rsid w:val="00BF3773"/>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C32"/>
    <w:rsid w:val="00BF798F"/>
    <w:rsid w:val="00C000B3"/>
    <w:rsid w:val="00C00CFB"/>
    <w:rsid w:val="00C00D18"/>
    <w:rsid w:val="00C00D63"/>
    <w:rsid w:val="00C00D9F"/>
    <w:rsid w:val="00C01126"/>
    <w:rsid w:val="00C02D9F"/>
    <w:rsid w:val="00C036C7"/>
    <w:rsid w:val="00C03B8D"/>
    <w:rsid w:val="00C03DF0"/>
    <w:rsid w:val="00C03FE5"/>
    <w:rsid w:val="00C0428C"/>
    <w:rsid w:val="00C04532"/>
    <w:rsid w:val="00C048D9"/>
    <w:rsid w:val="00C051B8"/>
    <w:rsid w:val="00C05ADA"/>
    <w:rsid w:val="00C05FE8"/>
    <w:rsid w:val="00C0604C"/>
    <w:rsid w:val="00C068DF"/>
    <w:rsid w:val="00C06D1A"/>
    <w:rsid w:val="00C06FC3"/>
    <w:rsid w:val="00C078F3"/>
    <w:rsid w:val="00C11262"/>
    <w:rsid w:val="00C11BB5"/>
    <w:rsid w:val="00C11CDA"/>
    <w:rsid w:val="00C11DE6"/>
    <w:rsid w:val="00C11EA5"/>
    <w:rsid w:val="00C12A01"/>
    <w:rsid w:val="00C12AEB"/>
    <w:rsid w:val="00C1315F"/>
    <w:rsid w:val="00C1356B"/>
    <w:rsid w:val="00C13F32"/>
    <w:rsid w:val="00C1421A"/>
    <w:rsid w:val="00C14535"/>
    <w:rsid w:val="00C151D0"/>
    <w:rsid w:val="00C1593E"/>
    <w:rsid w:val="00C17526"/>
    <w:rsid w:val="00C17C1B"/>
    <w:rsid w:val="00C20366"/>
    <w:rsid w:val="00C21A09"/>
    <w:rsid w:val="00C21BFF"/>
    <w:rsid w:val="00C222E8"/>
    <w:rsid w:val="00C222FF"/>
    <w:rsid w:val="00C2309E"/>
    <w:rsid w:val="00C237EF"/>
    <w:rsid w:val="00C237F5"/>
    <w:rsid w:val="00C24241"/>
    <w:rsid w:val="00C2439F"/>
    <w:rsid w:val="00C24516"/>
    <w:rsid w:val="00C247D2"/>
    <w:rsid w:val="00C24A70"/>
    <w:rsid w:val="00C25261"/>
    <w:rsid w:val="00C25595"/>
    <w:rsid w:val="00C263D2"/>
    <w:rsid w:val="00C269B0"/>
    <w:rsid w:val="00C26A03"/>
    <w:rsid w:val="00C26BC4"/>
    <w:rsid w:val="00C26C34"/>
    <w:rsid w:val="00C27AF2"/>
    <w:rsid w:val="00C27C76"/>
    <w:rsid w:val="00C27EDC"/>
    <w:rsid w:val="00C307AF"/>
    <w:rsid w:val="00C30827"/>
    <w:rsid w:val="00C312A6"/>
    <w:rsid w:val="00C317AA"/>
    <w:rsid w:val="00C31FE9"/>
    <w:rsid w:val="00C325C5"/>
    <w:rsid w:val="00C328F2"/>
    <w:rsid w:val="00C3433B"/>
    <w:rsid w:val="00C34A7D"/>
    <w:rsid w:val="00C34B1A"/>
    <w:rsid w:val="00C34FA8"/>
    <w:rsid w:val="00C35441"/>
    <w:rsid w:val="00C3596F"/>
    <w:rsid w:val="00C36167"/>
    <w:rsid w:val="00C36247"/>
    <w:rsid w:val="00C364F2"/>
    <w:rsid w:val="00C3671A"/>
    <w:rsid w:val="00C36D69"/>
    <w:rsid w:val="00C370EF"/>
    <w:rsid w:val="00C37325"/>
    <w:rsid w:val="00C373F2"/>
    <w:rsid w:val="00C37423"/>
    <w:rsid w:val="00C40424"/>
    <w:rsid w:val="00C410E5"/>
    <w:rsid w:val="00C41281"/>
    <w:rsid w:val="00C41387"/>
    <w:rsid w:val="00C4276C"/>
    <w:rsid w:val="00C428FC"/>
    <w:rsid w:val="00C4319B"/>
    <w:rsid w:val="00C43294"/>
    <w:rsid w:val="00C4329D"/>
    <w:rsid w:val="00C4335E"/>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149D"/>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9B"/>
    <w:rsid w:val="00C60BFF"/>
    <w:rsid w:val="00C60DAF"/>
    <w:rsid w:val="00C60DFD"/>
    <w:rsid w:val="00C60F8E"/>
    <w:rsid w:val="00C6108B"/>
    <w:rsid w:val="00C61703"/>
    <w:rsid w:val="00C617F1"/>
    <w:rsid w:val="00C620EF"/>
    <w:rsid w:val="00C621CD"/>
    <w:rsid w:val="00C6246A"/>
    <w:rsid w:val="00C634A7"/>
    <w:rsid w:val="00C63D38"/>
    <w:rsid w:val="00C64275"/>
    <w:rsid w:val="00C64C4E"/>
    <w:rsid w:val="00C65239"/>
    <w:rsid w:val="00C663D6"/>
    <w:rsid w:val="00C664E5"/>
    <w:rsid w:val="00C667CC"/>
    <w:rsid w:val="00C66B2F"/>
    <w:rsid w:val="00C66B67"/>
    <w:rsid w:val="00C67911"/>
    <w:rsid w:val="00C67F6E"/>
    <w:rsid w:val="00C70941"/>
    <w:rsid w:val="00C70B35"/>
    <w:rsid w:val="00C70B83"/>
    <w:rsid w:val="00C71559"/>
    <w:rsid w:val="00C71D49"/>
    <w:rsid w:val="00C71E86"/>
    <w:rsid w:val="00C72159"/>
    <w:rsid w:val="00C7233D"/>
    <w:rsid w:val="00C723BC"/>
    <w:rsid w:val="00C72D6E"/>
    <w:rsid w:val="00C72E68"/>
    <w:rsid w:val="00C73460"/>
    <w:rsid w:val="00C73810"/>
    <w:rsid w:val="00C739AE"/>
    <w:rsid w:val="00C73D4E"/>
    <w:rsid w:val="00C73F80"/>
    <w:rsid w:val="00C73F85"/>
    <w:rsid w:val="00C7480A"/>
    <w:rsid w:val="00C75222"/>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770"/>
    <w:rsid w:val="00C8184F"/>
    <w:rsid w:val="00C81C99"/>
    <w:rsid w:val="00C81DF9"/>
    <w:rsid w:val="00C81E51"/>
    <w:rsid w:val="00C8228A"/>
    <w:rsid w:val="00C82355"/>
    <w:rsid w:val="00C82452"/>
    <w:rsid w:val="00C824CE"/>
    <w:rsid w:val="00C82609"/>
    <w:rsid w:val="00C82804"/>
    <w:rsid w:val="00C82BAF"/>
    <w:rsid w:val="00C845CA"/>
    <w:rsid w:val="00C84F1D"/>
    <w:rsid w:val="00C85728"/>
    <w:rsid w:val="00C85C0F"/>
    <w:rsid w:val="00C86257"/>
    <w:rsid w:val="00C87775"/>
    <w:rsid w:val="00C87821"/>
    <w:rsid w:val="00C8795F"/>
    <w:rsid w:val="00C87FF6"/>
    <w:rsid w:val="00C9008B"/>
    <w:rsid w:val="00C907BD"/>
    <w:rsid w:val="00C90B15"/>
    <w:rsid w:val="00C91F54"/>
    <w:rsid w:val="00C92726"/>
    <w:rsid w:val="00C92D7F"/>
    <w:rsid w:val="00C934EE"/>
    <w:rsid w:val="00C9365B"/>
    <w:rsid w:val="00C94343"/>
    <w:rsid w:val="00C94642"/>
    <w:rsid w:val="00C94AEE"/>
    <w:rsid w:val="00C94C6C"/>
    <w:rsid w:val="00C95FF7"/>
    <w:rsid w:val="00C96AF0"/>
    <w:rsid w:val="00C96D00"/>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686"/>
    <w:rsid w:val="00CA7CC4"/>
    <w:rsid w:val="00CB0A4C"/>
    <w:rsid w:val="00CB1300"/>
    <w:rsid w:val="00CB1342"/>
    <w:rsid w:val="00CB147A"/>
    <w:rsid w:val="00CB1F42"/>
    <w:rsid w:val="00CB2626"/>
    <w:rsid w:val="00CB285C"/>
    <w:rsid w:val="00CB29CA"/>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1379"/>
    <w:rsid w:val="00CC2E58"/>
    <w:rsid w:val="00CC3806"/>
    <w:rsid w:val="00CC3CAC"/>
    <w:rsid w:val="00CC4281"/>
    <w:rsid w:val="00CC5154"/>
    <w:rsid w:val="00CC56ED"/>
    <w:rsid w:val="00CC5C57"/>
    <w:rsid w:val="00CC5FB5"/>
    <w:rsid w:val="00CC6070"/>
    <w:rsid w:val="00CC648A"/>
    <w:rsid w:val="00CC76CE"/>
    <w:rsid w:val="00CC78A0"/>
    <w:rsid w:val="00CC7A39"/>
    <w:rsid w:val="00CD085A"/>
    <w:rsid w:val="00CD0ABD"/>
    <w:rsid w:val="00CD0D56"/>
    <w:rsid w:val="00CD1224"/>
    <w:rsid w:val="00CD168A"/>
    <w:rsid w:val="00CD1703"/>
    <w:rsid w:val="00CD1869"/>
    <w:rsid w:val="00CD217B"/>
    <w:rsid w:val="00CD259C"/>
    <w:rsid w:val="00CD2A8A"/>
    <w:rsid w:val="00CD416D"/>
    <w:rsid w:val="00CD45F0"/>
    <w:rsid w:val="00CD4C78"/>
    <w:rsid w:val="00CD5056"/>
    <w:rsid w:val="00CD50AE"/>
    <w:rsid w:val="00CD52CE"/>
    <w:rsid w:val="00CD5474"/>
    <w:rsid w:val="00CD5A14"/>
    <w:rsid w:val="00CD5BF0"/>
    <w:rsid w:val="00CD6203"/>
    <w:rsid w:val="00CD63DC"/>
    <w:rsid w:val="00CD673F"/>
    <w:rsid w:val="00CD67AA"/>
    <w:rsid w:val="00CD6867"/>
    <w:rsid w:val="00CD7CA1"/>
    <w:rsid w:val="00CE07BB"/>
    <w:rsid w:val="00CE09AE"/>
    <w:rsid w:val="00CE14D2"/>
    <w:rsid w:val="00CE1E7B"/>
    <w:rsid w:val="00CE2137"/>
    <w:rsid w:val="00CE21BE"/>
    <w:rsid w:val="00CE25E6"/>
    <w:rsid w:val="00CE3802"/>
    <w:rsid w:val="00CE3B09"/>
    <w:rsid w:val="00CE3DDC"/>
    <w:rsid w:val="00CE3F65"/>
    <w:rsid w:val="00CE3FFA"/>
    <w:rsid w:val="00CE4BAA"/>
    <w:rsid w:val="00CE5A63"/>
    <w:rsid w:val="00CE5E74"/>
    <w:rsid w:val="00CE630D"/>
    <w:rsid w:val="00CE63EE"/>
    <w:rsid w:val="00CE669C"/>
    <w:rsid w:val="00CE695B"/>
    <w:rsid w:val="00CE7138"/>
    <w:rsid w:val="00CE7EE1"/>
    <w:rsid w:val="00CE7EFF"/>
    <w:rsid w:val="00CF02A9"/>
    <w:rsid w:val="00CF0428"/>
    <w:rsid w:val="00CF102C"/>
    <w:rsid w:val="00CF1344"/>
    <w:rsid w:val="00CF16FB"/>
    <w:rsid w:val="00CF2220"/>
    <w:rsid w:val="00CF2295"/>
    <w:rsid w:val="00CF28F3"/>
    <w:rsid w:val="00CF290D"/>
    <w:rsid w:val="00CF2A3D"/>
    <w:rsid w:val="00CF30B8"/>
    <w:rsid w:val="00CF342D"/>
    <w:rsid w:val="00CF3BDE"/>
    <w:rsid w:val="00CF3F1A"/>
    <w:rsid w:val="00CF4252"/>
    <w:rsid w:val="00CF5794"/>
    <w:rsid w:val="00CF5B64"/>
    <w:rsid w:val="00CF615D"/>
    <w:rsid w:val="00CF6654"/>
    <w:rsid w:val="00CF6A5B"/>
    <w:rsid w:val="00CF6F66"/>
    <w:rsid w:val="00CF72B2"/>
    <w:rsid w:val="00CF754C"/>
    <w:rsid w:val="00CF7E12"/>
    <w:rsid w:val="00CF7FB7"/>
    <w:rsid w:val="00D000FD"/>
    <w:rsid w:val="00D00C10"/>
    <w:rsid w:val="00D00DCF"/>
    <w:rsid w:val="00D01C2A"/>
    <w:rsid w:val="00D020F4"/>
    <w:rsid w:val="00D021BA"/>
    <w:rsid w:val="00D02592"/>
    <w:rsid w:val="00D02627"/>
    <w:rsid w:val="00D0337C"/>
    <w:rsid w:val="00D04391"/>
    <w:rsid w:val="00D04A1F"/>
    <w:rsid w:val="00D04C4C"/>
    <w:rsid w:val="00D05286"/>
    <w:rsid w:val="00D05B09"/>
    <w:rsid w:val="00D05F32"/>
    <w:rsid w:val="00D0627F"/>
    <w:rsid w:val="00D06AD0"/>
    <w:rsid w:val="00D06D66"/>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683"/>
    <w:rsid w:val="00D13972"/>
    <w:rsid w:val="00D13C3A"/>
    <w:rsid w:val="00D150CF"/>
    <w:rsid w:val="00D152E1"/>
    <w:rsid w:val="00D1531F"/>
    <w:rsid w:val="00D15A81"/>
    <w:rsid w:val="00D15C47"/>
    <w:rsid w:val="00D15CB0"/>
    <w:rsid w:val="00D15DEC"/>
    <w:rsid w:val="00D16D15"/>
    <w:rsid w:val="00D16E1C"/>
    <w:rsid w:val="00D174AB"/>
    <w:rsid w:val="00D17833"/>
    <w:rsid w:val="00D17DD3"/>
    <w:rsid w:val="00D2019A"/>
    <w:rsid w:val="00D202C0"/>
    <w:rsid w:val="00D203FB"/>
    <w:rsid w:val="00D21658"/>
    <w:rsid w:val="00D22352"/>
    <w:rsid w:val="00D22822"/>
    <w:rsid w:val="00D22964"/>
    <w:rsid w:val="00D23550"/>
    <w:rsid w:val="00D2366C"/>
    <w:rsid w:val="00D2498A"/>
    <w:rsid w:val="00D25B23"/>
    <w:rsid w:val="00D2694A"/>
    <w:rsid w:val="00D277CF"/>
    <w:rsid w:val="00D27B4F"/>
    <w:rsid w:val="00D27D4D"/>
    <w:rsid w:val="00D3003A"/>
    <w:rsid w:val="00D30701"/>
    <w:rsid w:val="00D30761"/>
    <w:rsid w:val="00D307A6"/>
    <w:rsid w:val="00D30A2F"/>
    <w:rsid w:val="00D3103D"/>
    <w:rsid w:val="00D312F2"/>
    <w:rsid w:val="00D316E3"/>
    <w:rsid w:val="00D3182D"/>
    <w:rsid w:val="00D31F1A"/>
    <w:rsid w:val="00D329E8"/>
    <w:rsid w:val="00D32D79"/>
    <w:rsid w:val="00D32EFC"/>
    <w:rsid w:val="00D32FF0"/>
    <w:rsid w:val="00D33562"/>
    <w:rsid w:val="00D33C85"/>
    <w:rsid w:val="00D33F81"/>
    <w:rsid w:val="00D34D92"/>
    <w:rsid w:val="00D351F3"/>
    <w:rsid w:val="00D362F7"/>
    <w:rsid w:val="00D368A2"/>
    <w:rsid w:val="00D36B04"/>
    <w:rsid w:val="00D36C35"/>
    <w:rsid w:val="00D36D37"/>
    <w:rsid w:val="00D3754E"/>
    <w:rsid w:val="00D377D1"/>
    <w:rsid w:val="00D37B0B"/>
    <w:rsid w:val="00D37F44"/>
    <w:rsid w:val="00D40387"/>
    <w:rsid w:val="00D4096A"/>
    <w:rsid w:val="00D41475"/>
    <w:rsid w:val="00D41C47"/>
    <w:rsid w:val="00D41CF1"/>
    <w:rsid w:val="00D42073"/>
    <w:rsid w:val="00D4227E"/>
    <w:rsid w:val="00D426FD"/>
    <w:rsid w:val="00D42E91"/>
    <w:rsid w:val="00D43B63"/>
    <w:rsid w:val="00D44748"/>
    <w:rsid w:val="00D44888"/>
    <w:rsid w:val="00D44A8F"/>
    <w:rsid w:val="00D44D35"/>
    <w:rsid w:val="00D44FF2"/>
    <w:rsid w:val="00D461AF"/>
    <w:rsid w:val="00D472B8"/>
    <w:rsid w:val="00D47676"/>
    <w:rsid w:val="00D476C0"/>
    <w:rsid w:val="00D50927"/>
    <w:rsid w:val="00D50C45"/>
    <w:rsid w:val="00D5178B"/>
    <w:rsid w:val="00D51EE0"/>
    <w:rsid w:val="00D528F4"/>
    <w:rsid w:val="00D52AAA"/>
    <w:rsid w:val="00D53033"/>
    <w:rsid w:val="00D53057"/>
    <w:rsid w:val="00D53161"/>
    <w:rsid w:val="00D532E3"/>
    <w:rsid w:val="00D5341B"/>
    <w:rsid w:val="00D534EA"/>
    <w:rsid w:val="00D5432B"/>
    <w:rsid w:val="00D544F5"/>
    <w:rsid w:val="00D548D6"/>
    <w:rsid w:val="00D5494D"/>
    <w:rsid w:val="00D54B77"/>
    <w:rsid w:val="00D54BC4"/>
    <w:rsid w:val="00D551A4"/>
    <w:rsid w:val="00D554CB"/>
    <w:rsid w:val="00D55739"/>
    <w:rsid w:val="00D55BD9"/>
    <w:rsid w:val="00D564F4"/>
    <w:rsid w:val="00D567F3"/>
    <w:rsid w:val="00D570D3"/>
    <w:rsid w:val="00D57377"/>
    <w:rsid w:val="00D574CA"/>
    <w:rsid w:val="00D57819"/>
    <w:rsid w:val="00D57ED8"/>
    <w:rsid w:val="00D6029D"/>
    <w:rsid w:val="00D60332"/>
    <w:rsid w:val="00D60373"/>
    <w:rsid w:val="00D603F4"/>
    <w:rsid w:val="00D605FD"/>
    <w:rsid w:val="00D6072C"/>
    <w:rsid w:val="00D60767"/>
    <w:rsid w:val="00D60E49"/>
    <w:rsid w:val="00D618A3"/>
    <w:rsid w:val="00D61969"/>
    <w:rsid w:val="00D61F01"/>
    <w:rsid w:val="00D62195"/>
    <w:rsid w:val="00D6235C"/>
    <w:rsid w:val="00D62544"/>
    <w:rsid w:val="00D62E7A"/>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5B"/>
    <w:rsid w:val="00D70D9F"/>
    <w:rsid w:val="00D70FAB"/>
    <w:rsid w:val="00D711A0"/>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FF1"/>
    <w:rsid w:val="00D7702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26B4"/>
    <w:rsid w:val="00D8390C"/>
    <w:rsid w:val="00D84566"/>
    <w:rsid w:val="00D84EE9"/>
    <w:rsid w:val="00D85803"/>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485C"/>
    <w:rsid w:val="00D94B05"/>
    <w:rsid w:val="00D959F0"/>
    <w:rsid w:val="00D95A50"/>
    <w:rsid w:val="00D9667F"/>
    <w:rsid w:val="00D979A7"/>
    <w:rsid w:val="00D97DF1"/>
    <w:rsid w:val="00D97F7D"/>
    <w:rsid w:val="00DA0303"/>
    <w:rsid w:val="00DA06A8"/>
    <w:rsid w:val="00DA0A04"/>
    <w:rsid w:val="00DA122F"/>
    <w:rsid w:val="00DA1BD6"/>
    <w:rsid w:val="00DA2126"/>
    <w:rsid w:val="00DA23FC"/>
    <w:rsid w:val="00DA2568"/>
    <w:rsid w:val="00DA3225"/>
    <w:rsid w:val="00DA3576"/>
    <w:rsid w:val="00DA3A26"/>
    <w:rsid w:val="00DA3D06"/>
    <w:rsid w:val="00DA3D0C"/>
    <w:rsid w:val="00DA3EDB"/>
    <w:rsid w:val="00DA411C"/>
    <w:rsid w:val="00DA4C13"/>
    <w:rsid w:val="00DA4EC4"/>
    <w:rsid w:val="00DA519C"/>
    <w:rsid w:val="00DA5A93"/>
    <w:rsid w:val="00DA5B2B"/>
    <w:rsid w:val="00DA5DF3"/>
    <w:rsid w:val="00DA5F48"/>
    <w:rsid w:val="00DA6042"/>
    <w:rsid w:val="00DA63CC"/>
    <w:rsid w:val="00DA6B12"/>
    <w:rsid w:val="00DA72BB"/>
    <w:rsid w:val="00DA7631"/>
    <w:rsid w:val="00DA78EA"/>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4DE"/>
    <w:rsid w:val="00DB5542"/>
    <w:rsid w:val="00DB55C0"/>
    <w:rsid w:val="00DB5AD9"/>
    <w:rsid w:val="00DB6197"/>
    <w:rsid w:val="00DB6AA1"/>
    <w:rsid w:val="00DB6B0C"/>
    <w:rsid w:val="00DB6EB0"/>
    <w:rsid w:val="00DB714D"/>
    <w:rsid w:val="00DB7960"/>
    <w:rsid w:val="00DB7AF8"/>
    <w:rsid w:val="00DB7D1B"/>
    <w:rsid w:val="00DB7F6B"/>
    <w:rsid w:val="00DC0C7A"/>
    <w:rsid w:val="00DC0C81"/>
    <w:rsid w:val="00DC0CA2"/>
    <w:rsid w:val="00DC11FE"/>
    <w:rsid w:val="00DC162A"/>
    <w:rsid w:val="00DC176F"/>
    <w:rsid w:val="00DC1C04"/>
    <w:rsid w:val="00DC2348"/>
    <w:rsid w:val="00DC2B1D"/>
    <w:rsid w:val="00DC3EDD"/>
    <w:rsid w:val="00DC40E8"/>
    <w:rsid w:val="00DC424A"/>
    <w:rsid w:val="00DC4297"/>
    <w:rsid w:val="00DC5242"/>
    <w:rsid w:val="00DC56E7"/>
    <w:rsid w:val="00DC6045"/>
    <w:rsid w:val="00DC60C4"/>
    <w:rsid w:val="00DC6AC4"/>
    <w:rsid w:val="00DC70F5"/>
    <w:rsid w:val="00DC7159"/>
    <w:rsid w:val="00DC7682"/>
    <w:rsid w:val="00DC77AA"/>
    <w:rsid w:val="00DC7F75"/>
    <w:rsid w:val="00DD0A5D"/>
    <w:rsid w:val="00DD0B1F"/>
    <w:rsid w:val="00DD19B7"/>
    <w:rsid w:val="00DD28C2"/>
    <w:rsid w:val="00DD2D46"/>
    <w:rsid w:val="00DD2FB0"/>
    <w:rsid w:val="00DD3348"/>
    <w:rsid w:val="00DD3578"/>
    <w:rsid w:val="00DD369B"/>
    <w:rsid w:val="00DD3BD5"/>
    <w:rsid w:val="00DD3FBC"/>
    <w:rsid w:val="00DD44C6"/>
    <w:rsid w:val="00DD4535"/>
    <w:rsid w:val="00DD4536"/>
    <w:rsid w:val="00DD4BFF"/>
    <w:rsid w:val="00DD5330"/>
    <w:rsid w:val="00DD5DDD"/>
    <w:rsid w:val="00DD630F"/>
    <w:rsid w:val="00DD64AA"/>
    <w:rsid w:val="00DD6EB7"/>
    <w:rsid w:val="00DD70FA"/>
    <w:rsid w:val="00DD772B"/>
    <w:rsid w:val="00DE0010"/>
    <w:rsid w:val="00DE0976"/>
    <w:rsid w:val="00DE0FC8"/>
    <w:rsid w:val="00DE1517"/>
    <w:rsid w:val="00DE157B"/>
    <w:rsid w:val="00DE157E"/>
    <w:rsid w:val="00DE1B9D"/>
    <w:rsid w:val="00DE2035"/>
    <w:rsid w:val="00DE29A7"/>
    <w:rsid w:val="00DE2C77"/>
    <w:rsid w:val="00DE2E19"/>
    <w:rsid w:val="00DE303A"/>
    <w:rsid w:val="00DE3143"/>
    <w:rsid w:val="00DE35F8"/>
    <w:rsid w:val="00DE385C"/>
    <w:rsid w:val="00DE39F5"/>
    <w:rsid w:val="00DE40B4"/>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6102"/>
    <w:rsid w:val="00DF622B"/>
    <w:rsid w:val="00DF69A3"/>
    <w:rsid w:val="00DF6CC2"/>
    <w:rsid w:val="00DF6F92"/>
    <w:rsid w:val="00DF76AA"/>
    <w:rsid w:val="00DF7A81"/>
    <w:rsid w:val="00E00341"/>
    <w:rsid w:val="00E006E4"/>
    <w:rsid w:val="00E0109E"/>
    <w:rsid w:val="00E01E9F"/>
    <w:rsid w:val="00E02660"/>
    <w:rsid w:val="00E02800"/>
    <w:rsid w:val="00E02AAD"/>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E20"/>
    <w:rsid w:val="00E07E4A"/>
    <w:rsid w:val="00E1002A"/>
    <w:rsid w:val="00E10122"/>
    <w:rsid w:val="00E10842"/>
    <w:rsid w:val="00E10C5D"/>
    <w:rsid w:val="00E10DEB"/>
    <w:rsid w:val="00E11083"/>
    <w:rsid w:val="00E11383"/>
    <w:rsid w:val="00E11C34"/>
    <w:rsid w:val="00E123C9"/>
    <w:rsid w:val="00E12B96"/>
    <w:rsid w:val="00E12E47"/>
    <w:rsid w:val="00E13273"/>
    <w:rsid w:val="00E141FF"/>
    <w:rsid w:val="00E14773"/>
    <w:rsid w:val="00E148F7"/>
    <w:rsid w:val="00E14AFB"/>
    <w:rsid w:val="00E152C7"/>
    <w:rsid w:val="00E15583"/>
    <w:rsid w:val="00E15B24"/>
    <w:rsid w:val="00E15B2C"/>
    <w:rsid w:val="00E15E11"/>
    <w:rsid w:val="00E16539"/>
    <w:rsid w:val="00E16650"/>
    <w:rsid w:val="00E1755E"/>
    <w:rsid w:val="00E17859"/>
    <w:rsid w:val="00E17EEA"/>
    <w:rsid w:val="00E201DB"/>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E05"/>
    <w:rsid w:val="00E25E73"/>
    <w:rsid w:val="00E26F70"/>
    <w:rsid w:val="00E275C5"/>
    <w:rsid w:val="00E27AB3"/>
    <w:rsid w:val="00E3029E"/>
    <w:rsid w:val="00E30950"/>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4F1B"/>
    <w:rsid w:val="00E3567D"/>
    <w:rsid w:val="00E35E82"/>
    <w:rsid w:val="00E36A31"/>
    <w:rsid w:val="00E402D5"/>
    <w:rsid w:val="00E40624"/>
    <w:rsid w:val="00E40831"/>
    <w:rsid w:val="00E408BF"/>
    <w:rsid w:val="00E41DA8"/>
    <w:rsid w:val="00E4260C"/>
    <w:rsid w:val="00E42CE8"/>
    <w:rsid w:val="00E4329F"/>
    <w:rsid w:val="00E43444"/>
    <w:rsid w:val="00E43C19"/>
    <w:rsid w:val="00E43E7F"/>
    <w:rsid w:val="00E448B1"/>
    <w:rsid w:val="00E45369"/>
    <w:rsid w:val="00E457E7"/>
    <w:rsid w:val="00E45AD9"/>
    <w:rsid w:val="00E4660D"/>
    <w:rsid w:val="00E46723"/>
    <w:rsid w:val="00E46B2F"/>
    <w:rsid w:val="00E46B4D"/>
    <w:rsid w:val="00E46D15"/>
    <w:rsid w:val="00E472B6"/>
    <w:rsid w:val="00E47A90"/>
    <w:rsid w:val="00E504BE"/>
    <w:rsid w:val="00E506B0"/>
    <w:rsid w:val="00E50717"/>
    <w:rsid w:val="00E50D4A"/>
    <w:rsid w:val="00E50FC3"/>
    <w:rsid w:val="00E53632"/>
    <w:rsid w:val="00E53AC4"/>
    <w:rsid w:val="00E53C1B"/>
    <w:rsid w:val="00E53CF3"/>
    <w:rsid w:val="00E53E15"/>
    <w:rsid w:val="00E544C1"/>
    <w:rsid w:val="00E54B66"/>
    <w:rsid w:val="00E54CC9"/>
    <w:rsid w:val="00E54D26"/>
    <w:rsid w:val="00E550EC"/>
    <w:rsid w:val="00E5568B"/>
    <w:rsid w:val="00E5569C"/>
    <w:rsid w:val="00E55DFC"/>
    <w:rsid w:val="00E56064"/>
    <w:rsid w:val="00E56715"/>
    <w:rsid w:val="00E56BC6"/>
    <w:rsid w:val="00E5708C"/>
    <w:rsid w:val="00E575B6"/>
    <w:rsid w:val="00E57783"/>
    <w:rsid w:val="00E57E6F"/>
    <w:rsid w:val="00E57E8C"/>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39C5"/>
    <w:rsid w:val="00E64AB4"/>
    <w:rsid w:val="00E64BAC"/>
    <w:rsid w:val="00E64D0B"/>
    <w:rsid w:val="00E65013"/>
    <w:rsid w:val="00E650CD"/>
    <w:rsid w:val="00E651DE"/>
    <w:rsid w:val="00E654B6"/>
    <w:rsid w:val="00E65A27"/>
    <w:rsid w:val="00E66019"/>
    <w:rsid w:val="00E66E21"/>
    <w:rsid w:val="00E671A0"/>
    <w:rsid w:val="00E67BCB"/>
    <w:rsid w:val="00E7010C"/>
    <w:rsid w:val="00E70877"/>
    <w:rsid w:val="00E70AD6"/>
    <w:rsid w:val="00E70B2F"/>
    <w:rsid w:val="00E70BBA"/>
    <w:rsid w:val="00E70FC2"/>
    <w:rsid w:val="00E71C91"/>
    <w:rsid w:val="00E71DD7"/>
    <w:rsid w:val="00E71E0D"/>
    <w:rsid w:val="00E7243A"/>
    <w:rsid w:val="00E7278B"/>
    <w:rsid w:val="00E72803"/>
    <w:rsid w:val="00E7281E"/>
    <w:rsid w:val="00E72D22"/>
    <w:rsid w:val="00E7371E"/>
    <w:rsid w:val="00E73744"/>
    <w:rsid w:val="00E74178"/>
    <w:rsid w:val="00E746BD"/>
    <w:rsid w:val="00E74D39"/>
    <w:rsid w:val="00E74E87"/>
    <w:rsid w:val="00E756C9"/>
    <w:rsid w:val="00E76A69"/>
    <w:rsid w:val="00E76ABE"/>
    <w:rsid w:val="00E774B0"/>
    <w:rsid w:val="00E80182"/>
    <w:rsid w:val="00E8027B"/>
    <w:rsid w:val="00E806D2"/>
    <w:rsid w:val="00E80849"/>
    <w:rsid w:val="00E80D29"/>
    <w:rsid w:val="00E80E54"/>
    <w:rsid w:val="00E8116A"/>
    <w:rsid w:val="00E8132C"/>
    <w:rsid w:val="00E8135A"/>
    <w:rsid w:val="00E81437"/>
    <w:rsid w:val="00E81BA0"/>
    <w:rsid w:val="00E8250F"/>
    <w:rsid w:val="00E825B2"/>
    <w:rsid w:val="00E827FE"/>
    <w:rsid w:val="00E82A38"/>
    <w:rsid w:val="00E82ABC"/>
    <w:rsid w:val="00E82FE4"/>
    <w:rsid w:val="00E83061"/>
    <w:rsid w:val="00E83067"/>
    <w:rsid w:val="00E840DC"/>
    <w:rsid w:val="00E840E7"/>
    <w:rsid w:val="00E84207"/>
    <w:rsid w:val="00E84D05"/>
    <w:rsid w:val="00E84F6A"/>
    <w:rsid w:val="00E84F88"/>
    <w:rsid w:val="00E85F2F"/>
    <w:rsid w:val="00E8624F"/>
    <w:rsid w:val="00E866AF"/>
    <w:rsid w:val="00E86A5A"/>
    <w:rsid w:val="00E873C2"/>
    <w:rsid w:val="00E87A70"/>
    <w:rsid w:val="00E904EE"/>
    <w:rsid w:val="00E9087E"/>
    <w:rsid w:val="00E9097E"/>
    <w:rsid w:val="00E90EA1"/>
    <w:rsid w:val="00E91239"/>
    <w:rsid w:val="00E920E1"/>
    <w:rsid w:val="00E9215A"/>
    <w:rsid w:val="00E928E1"/>
    <w:rsid w:val="00E92E99"/>
    <w:rsid w:val="00E93561"/>
    <w:rsid w:val="00E93EC3"/>
    <w:rsid w:val="00E93EEC"/>
    <w:rsid w:val="00E941CF"/>
    <w:rsid w:val="00E94336"/>
    <w:rsid w:val="00E94539"/>
    <w:rsid w:val="00E94720"/>
    <w:rsid w:val="00E94A6B"/>
    <w:rsid w:val="00E94AF9"/>
    <w:rsid w:val="00E9535F"/>
    <w:rsid w:val="00E95380"/>
    <w:rsid w:val="00E95401"/>
    <w:rsid w:val="00E954EC"/>
    <w:rsid w:val="00E95B0F"/>
    <w:rsid w:val="00E95CC4"/>
    <w:rsid w:val="00E96587"/>
    <w:rsid w:val="00E96C3B"/>
    <w:rsid w:val="00E96E8E"/>
    <w:rsid w:val="00E970A9"/>
    <w:rsid w:val="00E970E9"/>
    <w:rsid w:val="00E97B43"/>
    <w:rsid w:val="00EA0BB5"/>
    <w:rsid w:val="00EA19CA"/>
    <w:rsid w:val="00EA1C8E"/>
    <w:rsid w:val="00EA1FCF"/>
    <w:rsid w:val="00EA247B"/>
    <w:rsid w:val="00EA2B0E"/>
    <w:rsid w:val="00EA2CE4"/>
    <w:rsid w:val="00EA2DC3"/>
    <w:rsid w:val="00EA33A2"/>
    <w:rsid w:val="00EA391E"/>
    <w:rsid w:val="00EA3F96"/>
    <w:rsid w:val="00EA45F6"/>
    <w:rsid w:val="00EA48D0"/>
    <w:rsid w:val="00EA4D8A"/>
    <w:rsid w:val="00EA593A"/>
    <w:rsid w:val="00EA5C02"/>
    <w:rsid w:val="00EA6023"/>
    <w:rsid w:val="00EA6128"/>
    <w:rsid w:val="00EA6977"/>
    <w:rsid w:val="00EA6A6E"/>
    <w:rsid w:val="00EA6A98"/>
    <w:rsid w:val="00EA6DCB"/>
    <w:rsid w:val="00EA7AB7"/>
    <w:rsid w:val="00EA7C6B"/>
    <w:rsid w:val="00EB0C23"/>
    <w:rsid w:val="00EB0C3E"/>
    <w:rsid w:val="00EB0F01"/>
    <w:rsid w:val="00EB119F"/>
    <w:rsid w:val="00EB13EE"/>
    <w:rsid w:val="00EB1582"/>
    <w:rsid w:val="00EB1A7C"/>
    <w:rsid w:val="00EB1F03"/>
    <w:rsid w:val="00EB1F3B"/>
    <w:rsid w:val="00EB25F5"/>
    <w:rsid w:val="00EB2838"/>
    <w:rsid w:val="00EB3549"/>
    <w:rsid w:val="00EB3BBC"/>
    <w:rsid w:val="00EB3E8D"/>
    <w:rsid w:val="00EB5157"/>
    <w:rsid w:val="00EB593C"/>
    <w:rsid w:val="00EB5ADB"/>
    <w:rsid w:val="00EB5D8F"/>
    <w:rsid w:val="00EB5EDE"/>
    <w:rsid w:val="00EB6218"/>
    <w:rsid w:val="00EB66A5"/>
    <w:rsid w:val="00EB69EF"/>
    <w:rsid w:val="00EB7706"/>
    <w:rsid w:val="00EC0152"/>
    <w:rsid w:val="00EC0739"/>
    <w:rsid w:val="00EC0E8A"/>
    <w:rsid w:val="00EC128C"/>
    <w:rsid w:val="00EC1EEF"/>
    <w:rsid w:val="00EC2128"/>
    <w:rsid w:val="00EC225C"/>
    <w:rsid w:val="00EC253E"/>
    <w:rsid w:val="00EC310C"/>
    <w:rsid w:val="00EC34F3"/>
    <w:rsid w:val="00EC375B"/>
    <w:rsid w:val="00EC38B2"/>
    <w:rsid w:val="00EC4877"/>
    <w:rsid w:val="00EC4F39"/>
    <w:rsid w:val="00EC50DD"/>
    <w:rsid w:val="00EC5873"/>
    <w:rsid w:val="00EC5E3F"/>
    <w:rsid w:val="00EC6022"/>
    <w:rsid w:val="00EC6320"/>
    <w:rsid w:val="00EC698A"/>
    <w:rsid w:val="00EC6EF4"/>
    <w:rsid w:val="00EC70E0"/>
    <w:rsid w:val="00EC7618"/>
    <w:rsid w:val="00EC7772"/>
    <w:rsid w:val="00EC79C5"/>
    <w:rsid w:val="00EC7E32"/>
    <w:rsid w:val="00ED0BD0"/>
    <w:rsid w:val="00ED174D"/>
    <w:rsid w:val="00ED1ACA"/>
    <w:rsid w:val="00ED1C18"/>
    <w:rsid w:val="00ED1D47"/>
    <w:rsid w:val="00ED2041"/>
    <w:rsid w:val="00ED20E8"/>
    <w:rsid w:val="00ED2331"/>
    <w:rsid w:val="00ED2A37"/>
    <w:rsid w:val="00ED2B3D"/>
    <w:rsid w:val="00ED2F98"/>
    <w:rsid w:val="00ED340E"/>
    <w:rsid w:val="00ED3E1B"/>
    <w:rsid w:val="00ED43E7"/>
    <w:rsid w:val="00ED4426"/>
    <w:rsid w:val="00ED495F"/>
    <w:rsid w:val="00ED5F52"/>
    <w:rsid w:val="00ED6276"/>
    <w:rsid w:val="00ED6892"/>
    <w:rsid w:val="00ED69D3"/>
    <w:rsid w:val="00ED6ACA"/>
    <w:rsid w:val="00ED6FC5"/>
    <w:rsid w:val="00ED72B8"/>
    <w:rsid w:val="00EE0124"/>
    <w:rsid w:val="00EE0355"/>
    <w:rsid w:val="00EE0607"/>
    <w:rsid w:val="00EE0A27"/>
    <w:rsid w:val="00EE0C44"/>
    <w:rsid w:val="00EE13AE"/>
    <w:rsid w:val="00EE1850"/>
    <w:rsid w:val="00EE2281"/>
    <w:rsid w:val="00EE2336"/>
    <w:rsid w:val="00EE25EA"/>
    <w:rsid w:val="00EE276D"/>
    <w:rsid w:val="00EE2AF3"/>
    <w:rsid w:val="00EE34B6"/>
    <w:rsid w:val="00EE351D"/>
    <w:rsid w:val="00EE36E0"/>
    <w:rsid w:val="00EE4170"/>
    <w:rsid w:val="00EE469D"/>
    <w:rsid w:val="00EE4741"/>
    <w:rsid w:val="00EE5409"/>
    <w:rsid w:val="00EE55B2"/>
    <w:rsid w:val="00EE5FD1"/>
    <w:rsid w:val="00EE5FF4"/>
    <w:rsid w:val="00EE626C"/>
    <w:rsid w:val="00EE6461"/>
    <w:rsid w:val="00EE6933"/>
    <w:rsid w:val="00EE69F5"/>
    <w:rsid w:val="00EE6CC7"/>
    <w:rsid w:val="00EE71EF"/>
    <w:rsid w:val="00EE7433"/>
    <w:rsid w:val="00EE7451"/>
    <w:rsid w:val="00EE779D"/>
    <w:rsid w:val="00EE7DA9"/>
    <w:rsid w:val="00EF05A7"/>
    <w:rsid w:val="00EF0C15"/>
    <w:rsid w:val="00EF214A"/>
    <w:rsid w:val="00EF260A"/>
    <w:rsid w:val="00EF2C79"/>
    <w:rsid w:val="00EF34D3"/>
    <w:rsid w:val="00EF38CF"/>
    <w:rsid w:val="00EF3C89"/>
    <w:rsid w:val="00EF475A"/>
    <w:rsid w:val="00EF47FD"/>
    <w:rsid w:val="00EF48B9"/>
    <w:rsid w:val="00EF5339"/>
    <w:rsid w:val="00EF5969"/>
    <w:rsid w:val="00EF5AAD"/>
    <w:rsid w:val="00EF613B"/>
    <w:rsid w:val="00EF6469"/>
    <w:rsid w:val="00EF6651"/>
    <w:rsid w:val="00EF6B9E"/>
    <w:rsid w:val="00EF7999"/>
    <w:rsid w:val="00EF79E8"/>
    <w:rsid w:val="00EF7BD9"/>
    <w:rsid w:val="00EF7EF1"/>
    <w:rsid w:val="00F016E6"/>
    <w:rsid w:val="00F01988"/>
    <w:rsid w:val="00F01E66"/>
    <w:rsid w:val="00F025C1"/>
    <w:rsid w:val="00F02C85"/>
    <w:rsid w:val="00F02F18"/>
    <w:rsid w:val="00F02FE8"/>
    <w:rsid w:val="00F0304F"/>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11"/>
    <w:rsid w:val="00F12750"/>
    <w:rsid w:val="00F12A89"/>
    <w:rsid w:val="00F131D7"/>
    <w:rsid w:val="00F13D95"/>
    <w:rsid w:val="00F1480E"/>
    <w:rsid w:val="00F148ED"/>
    <w:rsid w:val="00F14907"/>
    <w:rsid w:val="00F1493B"/>
    <w:rsid w:val="00F14BD8"/>
    <w:rsid w:val="00F15157"/>
    <w:rsid w:val="00F15E3A"/>
    <w:rsid w:val="00F16057"/>
    <w:rsid w:val="00F16227"/>
    <w:rsid w:val="00F16324"/>
    <w:rsid w:val="00F1636E"/>
    <w:rsid w:val="00F16B86"/>
    <w:rsid w:val="00F17007"/>
    <w:rsid w:val="00F17365"/>
    <w:rsid w:val="00F17FC8"/>
    <w:rsid w:val="00F20BF3"/>
    <w:rsid w:val="00F20C2B"/>
    <w:rsid w:val="00F20DC2"/>
    <w:rsid w:val="00F212CD"/>
    <w:rsid w:val="00F2277E"/>
    <w:rsid w:val="00F22820"/>
    <w:rsid w:val="00F2289F"/>
    <w:rsid w:val="00F22F76"/>
    <w:rsid w:val="00F233C0"/>
    <w:rsid w:val="00F2375B"/>
    <w:rsid w:val="00F23798"/>
    <w:rsid w:val="00F24000"/>
    <w:rsid w:val="00F247DC"/>
    <w:rsid w:val="00F24CC2"/>
    <w:rsid w:val="00F24F93"/>
    <w:rsid w:val="00F2561F"/>
    <w:rsid w:val="00F2575E"/>
    <w:rsid w:val="00F25B58"/>
    <w:rsid w:val="00F25E41"/>
    <w:rsid w:val="00F26232"/>
    <w:rsid w:val="00F2637D"/>
    <w:rsid w:val="00F26612"/>
    <w:rsid w:val="00F26D44"/>
    <w:rsid w:val="00F27EE6"/>
    <w:rsid w:val="00F303E2"/>
    <w:rsid w:val="00F3047C"/>
    <w:rsid w:val="00F30D43"/>
    <w:rsid w:val="00F31296"/>
    <w:rsid w:val="00F31334"/>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4C"/>
    <w:rsid w:val="00F40FA5"/>
    <w:rsid w:val="00F41374"/>
    <w:rsid w:val="00F41684"/>
    <w:rsid w:val="00F418ED"/>
    <w:rsid w:val="00F41E03"/>
    <w:rsid w:val="00F42775"/>
    <w:rsid w:val="00F42EFD"/>
    <w:rsid w:val="00F43914"/>
    <w:rsid w:val="00F43FE0"/>
    <w:rsid w:val="00F4401D"/>
    <w:rsid w:val="00F445E7"/>
    <w:rsid w:val="00F44755"/>
    <w:rsid w:val="00F451CD"/>
    <w:rsid w:val="00F455E0"/>
    <w:rsid w:val="00F45DF7"/>
    <w:rsid w:val="00F45E7C"/>
    <w:rsid w:val="00F466BA"/>
    <w:rsid w:val="00F469B9"/>
    <w:rsid w:val="00F46CEB"/>
    <w:rsid w:val="00F46D1B"/>
    <w:rsid w:val="00F47507"/>
    <w:rsid w:val="00F5022B"/>
    <w:rsid w:val="00F51093"/>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42"/>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3A1"/>
    <w:rsid w:val="00F65988"/>
    <w:rsid w:val="00F659E1"/>
    <w:rsid w:val="00F668FF"/>
    <w:rsid w:val="00F67084"/>
    <w:rsid w:val="00F670F7"/>
    <w:rsid w:val="00F67D46"/>
    <w:rsid w:val="00F67D9C"/>
    <w:rsid w:val="00F7001F"/>
    <w:rsid w:val="00F70285"/>
    <w:rsid w:val="00F702E2"/>
    <w:rsid w:val="00F7057B"/>
    <w:rsid w:val="00F7058F"/>
    <w:rsid w:val="00F70B2E"/>
    <w:rsid w:val="00F70B3D"/>
    <w:rsid w:val="00F70FD5"/>
    <w:rsid w:val="00F710B8"/>
    <w:rsid w:val="00F71272"/>
    <w:rsid w:val="00F71B0C"/>
    <w:rsid w:val="00F71DCC"/>
    <w:rsid w:val="00F71FAA"/>
    <w:rsid w:val="00F72EE9"/>
    <w:rsid w:val="00F73385"/>
    <w:rsid w:val="00F733B2"/>
    <w:rsid w:val="00F73FE1"/>
    <w:rsid w:val="00F7436E"/>
    <w:rsid w:val="00F7455A"/>
    <w:rsid w:val="00F74B58"/>
    <w:rsid w:val="00F74C9F"/>
    <w:rsid w:val="00F759EE"/>
    <w:rsid w:val="00F75CAE"/>
    <w:rsid w:val="00F7677E"/>
    <w:rsid w:val="00F769BF"/>
    <w:rsid w:val="00F76B93"/>
    <w:rsid w:val="00F76D1A"/>
    <w:rsid w:val="00F76F3C"/>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2AC"/>
    <w:rsid w:val="00F8644C"/>
    <w:rsid w:val="00F8644F"/>
    <w:rsid w:val="00F8650B"/>
    <w:rsid w:val="00F8682C"/>
    <w:rsid w:val="00F873D9"/>
    <w:rsid w:val="00F8787D"/>
    <w:rsid w:val="00F87A2B"/>
    <w:rsid w:val="00F912DB"/>
    <w:rsid w:val="00F91ACF"/>
    <w:rsid w:val="00F91B63"/>
    <w:rsid w:val="00F9269B"/>
    <w:rsid w:val="00F92B97"/>
    <w:rsid w:val="00F92F3B"/>
    <w:rsid w:val="00F9319A"/>
    <w:rsid w:val="00F93DC9"/>
    <w:rsid w:val="00F945A1"/>
    <w:rsid w:val="00F94872"/>
    <w:rsid w:val="00F94EA1"/>
    <w:rsid w:val="00F9547F"/>
    <w:rsid w:val="00F9564C"/>
    <w:rsid w:val="00F9626B"/>
    <w:rsid w:val="00F9626D"/>
    <w:rsid w:val="00F96717"/>
    <w:rsid w:val="00F96725"/>
    <w:rsid w:val="00F9679F"/>
    <w:rsid w:val="00F967E0"/>
    <w:rsid w:val="00F96A6A"/>
    <w:rsid w:val="00F970F1"/>
    <w:rsid w:val="00F97337"/>
    <w:rsid w:val="00F97C20"/>
    <w:rsid w:val="00F97E8F"/>
    <w:rsid w:val="00FA0535"/>
    <w:rsid w:val="00FA054F"/>
    <w:rsid w:val="00FA08AC"/>
    <w:rsid w:val="00FA114D"/>
    <w:rsid w:val="00FA11F6"/>
    <w:rsid w:val="00FA156D"/>
    <w:rsid w:val="00FA1D89"/>
    <w:rsid w:val="00FA236E"/>
    <w:rsid w:val="00FA251E"/>
    <w:rsid w:val="00FA34E2"/>
    <w:rsid w:val="00FA3E5C"/>
    <w:rsid w:val="00FA3F9A"/>
    <w:rsid w:val="00FA43B6"/>
    <w:rsid w:val="00FA48EF"/>
    <w:rsid w:val="00FA4946"/>
    <w:rsid w:val="00FA4C14"/>
    <w:rsid w:val="00FA4EA2"/>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453D"/>
    <w:rsid w:val="00FB5641"/>
    <w:rsid w:val="00FB5D75"/>
    <w:rsid w:val="00FB6C06"/>
    <w:rsid w:val="00FB6C2B"/>
    <w:rsid w:val="00FB7378"/>
    <w:rsid w:val="00FC0487"/>
    <w:rsid w:val="00FC0E82"/>
    <w:rsid w:val="00FC0F9B"/>
    <w:rsid w:val="00FC119B"/>
    <w:rsid w:val="00FC11FE"/>
    <w:rsid w:val="00FC14AA"/>
    <w:rsid w:val="00FC18E0"/>
    <w:rsid w:val="00FC19AE"/>
    <w:rsid w:val="00FC1AF8"/>
    <w:rsid w:val="00FC1BCE"/>
    <w:rsid w:val="00FC1ECC"/>
    <w:rsid w:val="00FC20C3"/>
    <w:rsid w:val="00FC2188"/>
    <w:rsid w:val="00FC21E4"/>
    <w:rsid w:val="00FC2390"/>
    <w:rsid w:val="00FC29BA"/>
    <w:rsid w:val="00FC31E9"/>
    <w:rsid w:val="00FC3B63"/>
    <w:rsid w:val="00FC3D29"/>
    <w:rsid w:val="00FC3E02"/>
    <w:rsid w:val="00FC492C"/>
    <w:rsid w:val="00FC5073"/>
    <w:rsid w:val="00FC50FE"/>
    <w:rsid w:val="00FC568F"/>
    <w:rsid w:val="00FC5CFA"/>
    <w:rsid w:val="00FC5EEF"/>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98B"/>
    <w:rsid w:val="00FD32B0"/>
    <w:rsid w:val="00FD33E2"/>
    <w:rsid w:val="00FD34F8"/>
    <w:rsid w:val="00FD47E9"/>
    <w:rsid w:val="00FD554D"/>
    <w:rsid w:val="00FD5812"/>
    <w:rsid w:val="00FD5B24"/>
    <w:rsid w:val="00FD6125"/>
    <w:rsid w:val="00FD68C6"/>
    <w:rsid w:val="00FD794B"/>
    <w:rsid w:val="00FE05B4"/>
    <w:rsid w:val="00FE072A"/>
    <w:rsid w:val="00FE1231"/>
    <w:rsid w:val="00FE1593"/>
    <w:rsid w:val="00FE1F49"/>
    <w:rsid w:val="00FE25F9"/>
    <w:rsid w:val="00FE26C2"/>
    <w:rsid w:val="00FE2CD1"/>
    <w:rsid w:val="00FE30C5"/>
    <w:rsid w:val="00FE31B4"/>
    <w:rsid w:val="00FE31E9"/>
    <w:rsid w:val="00FE362B"/>
    <w:rsid w:val="00FE37EF"/>
    <w:rsid w:val="00FE3989"/>
    <w:rsid w:val="00FE3B14"/>
    <w:rsid w:val="00FE3BD9"/>
    <w:rsid w:val="00FE3C95"/>
    <w:rsid w:val="00FE4151"/>
    <w:rsid w:val="00FE4A6F"/>
    <w:rsid w:val="00FE4FBE"/>
    <w:rsid w:val="00FE5C16"/>
    <w:rsid w:val="00FE5F5F"/>
    <w:rsid w:val="00FE7308"/>
    <w:rsid w:val="00FE7542"/>
    <w:rsid w:val="00FE7D49"/>
    <w:rsid w:val="00FF0552"/>
    <w:rsid w:val="00FF05E3"/>
    <w:rsid w:val="00FF07D3"/>
    <w:rsid w:val="00FF0D93"/>
    <w:rsid w:val="00FF17CA"/>
    <w:rsid w:val="00FF1E3C"/>
    <w:rsid w:val="00FF20F4"/>
    <w:rsid w:val="00FF25A8"/>
    <w:rsid w:val="00FF25D6"/>
    <w:rsid w:val="00FF2BC7"/>
    <w:rsid w:val="00FF322C"/>
    <w:rsid w:val="00FF32B1"/>
    <w:rsid w:val="00FF373C"/>
    <w:rsid w:val="00FF42CB"/>
    <w:rsid w:val="00FF4557"/>
    <w:rsid w:val="00FF523C"/>
    <w:rsid w:val="00FF5739"/>
    <w:rsid w:val="00FF5E81"/>
    <w:rsid w:val="00FF5FD4"/>
    <w:rsid w:val="00FF64EB"/>
    <w:rsid w:val="00FF6AC4"/>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rFonts w:eastAsia="Times New Roman"/>
      <w:sz w:val="24"/>
      <w:szCs w:val="24"/>
      <w:lang w:val="en-US"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341114">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1539">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078490">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6752586">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7831898">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176909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28924277">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3827">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644501">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546583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226563">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56835775">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287853">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641845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6791099">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6414416">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youhank@qti.qualcomm.com" TargetMode="Externa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hyperlink" Target="https://mentor.ieee.org/802.11/dcn/23/11-23-1127-07-000m-lb273-%20misc-cids.docx" TargetMode="External"/><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image" Target="media/image20.png"/><Relationship Id="rId47" Type="http://schemas.openxmlformats.org/officeDocument/2006/relationships/hyperlink" Target="https://mentor.ieee.org/802.11/dcn/23/11-23-1127-07-000m-lb273-%20misc-cids.docx" TargetMode="External"/><Relationship Id="rId50"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mentor.ieee.org/802.11/dcn/23/11-23-1127-07-000m-lb273-%20misc-cids.docx" TargetMode="External"/><Relationship Id="rId29" Type="http://schemas.openxmlformats.org/officeDocument/2006/relationships/image" Target="media/image11.png"/><Relationship Id="rId11" Type="http://schemas.openxmlformats.org/officeDocument/2006/relationships/image" Target="media/image1.wmf"/><Relationship Id="rId24" Type="http://schemas.openxmlformats.org/officeDocument/2006/relationships/hyperlink" Target="https://mentor.ieee.org/802.11/dcn/23/11-23-1127-07-000m-lb273-%20misc-cids.docx" TargetMode="External"/><Relationship Id="rId32" Type="http://schemas.openxmlformats.org/officeDocument/2006/relationships/image" Target="media/image14.png"/><Relationship Id="rId37" Type="http://schemas.openxmlformats.org/officeDocument/2006/relationships/hyperlink" Target="https://mentor.ieee.org/802.11/dcn/17/11-17-1518-03-000m-resolution-cids-59-62-remove-dls-stsl.docx" TargetMode="External"/><Relationship Id="rId40" Type="http://schemas.openxmlformats.org/officeDocument/2006/relationships/image" Target="media/image18.png"/><Relationship Id="rId45" Type="http://schemas.openxmlformats.org/officeDocument/2006/relationships/image" Target="media/image23.png"/><Relationship Id="rId53" Type="http://schemas.microsoft.com/office/2011/relationships/people" Target="peop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3.wmf"/><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entor.ieee.org/802.11/dcn/23/11-23-1127-07-000m-lb273-%20misc-cids.docx" TargetMode="Externa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image" Target="media/image12.wmf"/><Relationship Id="rId35" Type="http://schemas.openxmlformats.org/officeDocument/2006/relationships/hyperlink" Target="https://mentor.ieee.org/802.11/dcn/23/11-23-1127-07-000m-lb273-%20misc-cids.docx" TargetMode="External"/><Relationship Id="rId43" Type="http://schemas.openxmlformats.org/officeDocument/2006/relationships/image" Target="media/image21.png"/><Relationship Id="rId48" Type="http://schemas.openxmlformats.org/officeDocument/2006/relationships/image" Target="media/image25.png"/><Relationship Id="rId8" Type="http://schemas.openxmlformats.org/officeDocument/2006/relationships/webSettings" Target="webSetting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image" Target="media/image3.emf"/><Relationship Id="rId25" Type="http://schemas.openxmlformats.org/officeDocument/2006/relationships/hyperlink" Target="https://mentor.ieee.org/802.11/dcn/23/11-23-1127-07-000m-lb273-%20misc-cids.docx" TargetMode="External"/><Relationship Id="rId33" Type="http://schemas.openxmlformats.org/officeDocument/2006/relationships/image" Target="media/image15.png"/><Relationship Id="rId38" Type="http://schemas.openxmlformats.org/officeDocument/2006/relationships/hyperlink" Target="https://mentor.ieee.org/802.11/dcn/17/11-17-0914-13-000m-revmd-wg-cc-comments.xls" TargetMode="External"/><Relationship Id="rId46" Type="http://schemas.openxmlformats.org/officeDocument/2006/relationships/image" Target="media/image24.png"/><Relationship Id="rId20" Type="http://schemas.openxmlformats.org/officeDocument/2006/relationships/image" Target="media/image5.png"/><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hyperlink" Target="https://mentor.ieee.org/802.11/dcn/23/11-23-1127-07-000m-lb273-%20misc-cids.docx" TargetMode="External"/><Relationship Id="rId36" Type="http://schemas.openxmlformats.org/officeDocument/2006/relationships/image" Target="media/image17.png"/><Relationship Id="rId49" Type="http://schemas.openxmlformats.org/officeDocument/2006/relationships/image" Target="media/image26.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2.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3.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4.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1</TotalTime>
  <Pages>30</Pages>
  <Words>6909</Words>
  <Characters>39383</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doc.: IEEE 802.11-23/1127r6</vt:lpstr>
    </vt:vector>
  </TitlesOfParts>
  <Company>Huawei Technologies Co.,Ltd.</Company>
  <LinksUpToDate>false</LinksUpToDate>
  <CharactersWithSpaces>4620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127r7</dc:title>
  <dc:subject>Submission</dc:subject>
  <dc:creator>Youhan Kim (Qualcomm Technologies Inc)</dc:creator>
  <cp:keywords>July 2023</cp:keywords>
  <cp:lastModifiedBy>Youhan Kim</cp:lastModifiedBy>
  <cp:revision>4</cp:revision>
  <cp:lastPrinted>2017-05-01T10:09:00Z</cp:lastPrinted>
  <dcterms:created xsi:type="dcterms:W3CDTF">2023-07-11T07:50:00Z</dcterms:created>
  <dcterms:modified xsi:type="dcterms:W3CDTF">2023-07-11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